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5405EC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8</w:t>
      </w:r>
      <w:r w:rsidR="002B30E9">
        <w:rPr>
          <w:rFonts w:ascii="Arial" w:hAnsi="Arial" w:cs="Arial"/>
          <w:sz w:val="32"/>
          <w:szCs w:val="32"/>
        </w:rPr>
        <w:t xml:space="preserve"> </w:t>
      </w:r>
      <w:r w:rsidR="003F4801">
        <w:rPr>
          <w:rFonts w:ascii="Arial" w:hAnsi="Arial" w:cs="Arial"/>
          <w:sz w:val="32"/>
          <w:szCs w:val="32"/>
        </w:rPr>
        <w:t>–</w:t>
      </w:r>
      <w:r w:rsidR="002B30E9">
        <w:rPr>
          <w:rFonts w:ascii="Arial" w:hAnsi="Arial" w:cs="Arial"/>
          <w:sz w:val="32"/>
          <w:szCs w:val="32"/>
        </w:rPr>
        <w:t xml:space="preserve"> </w:t>
      </w:r>
      <w:r w:rsidR="003F4801">
        <w:rPr>
          <w:rFonts w:ascii="Arial" w:hAnsi="Arial" w:cs="Arial"/>
          <w:sz w:val="32"/>
          <w:szCs w:val="32"/>
        </w:rPr>
        <w:t xml:space="preserve">FILTRAR </w:t>
      </w:r>
      <w:r w:rsidR="00B665D5">
        <w:rPr>
          <w:rFonts w:ascii="Arial" w:hAnsi="Arial" w:cs="Arial"/>
          <w:sz w:val="32"/>
          <w:szCs w:val="32"/>
        </w:rPr>
        <w:t xml:space="preserve">CAMPAÑA </w:t>
      </w:r>
      <w:r w:rsidR="007850B5">
        <w:rPr>
          <w:rFonts w:ascii="Arial" w:hAnsi="Arial" w:cs="Arial"/>
          <w:sz w:val="32"/>
          <w:szCs w:val="32"/>
        </w:rPr>
        <w:t>TELEMARKETING</w:t>
      </w:r>
      <w:r w:rsidR="005578B9"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D03278" w:rsidP="007850B5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6</w:t>
            </w:r>
            <w:r w:rsidR="007850B5">
              <w:rPr>
                <w:rFonts w:ascii="Arial" w:hAnsi="Arial" w:cs="Arial"/>
                <w:i/>
                <w:sz w:val="18"/>
                <w:szCs w:val="18"/>
              </w:rPr>
              <w:t>/07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374D4A" w:rsidRDefault="00374D4A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E863FC" w:rsidRDefault="00E863FC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843A3C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Prototipo</w:t>
      </w:r>
    </w:p>
    <w:p w:rsidR="00843A3C" w:rsidRPr="0022547F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122491" w:rsidRDefault="00122491" w:rsidP="00122491">
      <w:pPr>
        <w:pStyle w:val="Prrafodelista"/>
        <w:ind w:left="180"/>
        <w:jc w:val="center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>
            <wp:extent cx="5029200" cy="1857375"/>
            <wp:effectExtent l="0" t="0" r="0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491" w:rsidRDefault="00122491" w:rsidP="00122491">
      <w:pPr>
        <w:pStyle w:val="Prrafodelista"/>
        <w:ind w:left="180"/>
        <w:jc w:val="center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374D4A" w:rsidRDefault="00374D4A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2C55C4" w:rsidRPr="00EA4043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EA4043">
        <w:rPr>
          <w:rFonts w:ascii="Arial" w:hAnsi="Arial" w:cs="Arial"/>
          <w:b/>
          <w:sz w:val="32"/>
          <w:szCs w:val="32"/>
        </w:rPr>
        <w:lastRenderedPageBreak/>
        <w:t>Diagrama de Actividades</w:t>
      </w:r>
    </w:p>
    <w:p w:rsidR="00500A92" w:rsidRDefault="00500A92" w:rsidP="00914145">
      <w:pPr>
        <w:pStyle w:val="Prrafodelista"/>
        <w:ind w:left="180"/>
        <w:jc w:val="center"/>
      </w:pPr>
    </w:p>
    <w:p w:rsidR="00374D4A" w:rsidRDefault="00374D4A" w:rsidP="00914145">
      <w:pPr>
        <w:pStyle w:val="Prrafodelista"/>
        <w:ind w:left="180"/>
        <w:jc w:val="center"/>
      </w:pPr>
    </w:p>
    <w:p w:rsidR="00914145" w:rsidRDefault="00EA4043" w:rsidP="00914145">
      <w:pPr>
        <w:pStyle w:val="Prrafodelista"/>
        <w:ind w:left="180"/>
        <w:jc w:val="center"/>
      </w:pPr>
      <w:r>
        <w:object w:dxaOrig="5640" w:dyaOrig="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9pt;height:396.7pt" o:ole="">
            <v:imagedata r:id="rId10" o:title=""/>
          </v:shape>
          <o:OLEObject Type="Embed" ProgID="Visio.Drawing.15" ShapeID="_x0000_i1025" DrawAspect="Content" ObjectID="_1540197812" r:id="rId11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863FC" w:rsidRDefault="00E863FC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73"/>
        <w:gridCol w:w="2011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7850B5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7850B5">
              <w:rPr>
                <w:rFonts w:ascii="Arial" w:hAnsi="Arial" w:cs="Arial"/>
                <w:color w:val="000000"/>
                <w:sz w:val="20"/>
                <w:szCs w:val="20"/>
              </w:rPr>
              <w:t xml:space="preserve">Filtrar </w:t>
            </w:r>
            <w:r w:rsidR="007850B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Campaña </w:t>
            </w:r>
            <w:proofErr w:type="spellStart"/>
            <w:r w:rsidR="007850B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proofErr w:type="spellEnd"/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7850B5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5578B9">
              <w:rPr>
                <w:rFonts w:ascii="Arial" w:hAnsi="Arial" w:cs="Arial"/>
                <w:color w:val="000000"/>
                <w:sz w:val="20"/>
                <w:szCs w:val="20"/>
              </w:rPr>
              <w:t>0</w:t>
            </w:r>
            <w:r w:rsidR="0059272B"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7850B5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7850B5">
              <w:rPr>
                <w:rFonts w:ascii="Arial" w:hAnsi="Arial" w:cs="Arial"/>
                <w:color w:val="000000"/>
                <w:sz w:val="20"/>
              </w:rPr>
              <w:t xml:space="preserve">Filtrar clientes 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de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na c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</w:t>
            </w:r>
            <w:r w:rsidR="00A351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de </w:t>
            </w:r>
            <w:proofErr w:type="spellStart"/>
            <w:r w:rsidR="00A351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proofErr w:type="spellEnd"/>
            <w:r w:rsidR="00A351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456C37" w:rsidRDefault="00A35171" w:rsidP="007409F7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 de Clientes</w:t>
            </w:r>
          </w:p>
          <w:p w:rsidR="009C6E79" w:rsidRPr="0033299A" w:rsidRDefault="008F3DDA" w:rsidP="007409F7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ID del </w:t>
            </w:r>
            <w:r w:rsid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Producto de la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7850B5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7850B5">
              <w:rPr>
                <w:rFonts w:ascii="Arial" w:hAnsi="Arial" w:cs="Arial"/>
                <w:color w:val="000000"/>
                <w:sz w:val="20"/>
              </w:rPr>
              <w:t xml:space="preserve">filtraron clientes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de </w:t>
            </w:r>
            <w:r w:rsidR="00013E56">
              <w:rPr>
                <w:rFonts w:ascii="Arial" w:hAnsi="Arial" w:cs="Arial"/>
                <w:color w:val="000000"/>
                <w:sz w:val="20"/>
              </w:rPr>
              <w:t>un</w:t>
            </w:r>
            <w:r w:rsidR="00B46055">
              <w:rPr>
                <w:rFonts w:ascii="Arial" w:hAnsi="Arial" w:cs="Arial"/>
                <w:color w:val="000000"/>
                <w:sz w:val="20"/>
              </w:rPr>
              <w:t>a campaña</w:t>
            </w:r>
            <w:r w:rsidR="007850B5">
              <w:rPr>
                <w:rFonts w:ascii="Arial" w:hAnsi="Arial" w:cs="Arial"/>
                <w:color w:val="000000"/>
                <w:sz w:val="20"/>
              </w:rPr>
              <w:t xml:space="preserve"> de </w:t>
            </w:r>
            <w:proofErr w:type="spellStart"/>
            <w:r w:rsidR="007850B5">
              <w:rPr>
                <w:rFonts w:ascii="Arial" w:hAnsi="Arial" w:cs="Arial"/>
                <w:color w:val="000000"/>
                <w:sz w:val="20"/>
              </w:rPr>
              <w:t>Telemarketing</w:t>
            </w:r>
            <w:proofErr w:type="spellEnd"/>
            <w:r w:rsidR="00B46055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7409F7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6F3BF8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</w:t>
            </w:r>
            <w:r w:rsidR="00DA5C7B">
              <w:rPr>
                <w:rFonts w:ascii="Arial" w:hAnsi="Arial" w:cs="Arial"/>
                <w:color w:val="000000"/>
                <w:sz w:val="20"/>
              </w:rPr>
              <w:t>iero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6F3BF8">
              <w:rPr>
                <w:rFonts w:ascii="Arial" w:hAnsi="Arial" w:cs="Arial"/>
                <w:color w:val="000000"/>
                <w:sz w:val="20"/>
              </w:rPr>
              <w:t>elimin</w:t>
            </w:r>
            <w:r w:rsidR="007850B5">
              <w:rPr>
                <w:rFonts w:ascii="Arial" w:hAnsi="Arial" w:cs="Arial"/>
                <w:color w:val="000000"/>
                <w:sz w:val="20"/>
              </w:rPr>
              <w:t>a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r </w:t>
            </w:r>
            <w:r w:rsidR="006F3BF8">
              <w:rPr>
                <w:rFonts w:ascii="Arial" w:hAnsi="Arial" w:cs="Arial"/>
                <w:color w:val="000000"/>
                <w:sz w:val="20"/>
              </w:rPr>
              <w:t xml:space="preserve">registros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de </w:t>
            </w:r>
            <w:r w:rsidR="006F3BF8">
              <w:rPr>
                <w:rFonts w:ascii="Arial" w:hAnsi="Arial" w:cs="Arial"/>
                <w:color w:val="000000"/>
                <w:sz w:val="20"/>
              </w:rPr>
              <w:t>l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a </w:t>
            </w:r>
            <w:r w:rsidR="006F3BF8">
              <w:rPr>
                <w:rFonts w:ascii="Arial" w:hAnsi="Arial" w:cs="Arial"/>
                <w:color w:val="000000"/>
                <w:sz w:val="20"/>
              </w:rPr>
              <w:t>Base de Clientes</w:t>
            </w:r>
            <w:r w:rsidR="00B46055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E14FDF">
        <w:trPr>
          <w:cantSplit/>
          <w:trHeight w:val="282"/>
          <w:tblCellSpacing w:w="20" w:type="dxa"/>
          <w:jc w:val="center"/>
        </w:trPr>
        <w:tc>
          <w:tcPr>
            <w:tcW w:w="4751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464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2C55C4" w:rsidRPr="004C4701" w:rsidRDefault="007850B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4E502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 w:rsidR="004E502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464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31695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C31695" w:rsidRDefault="00C31695" w:rsidP="00B958A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>
              <w:rPr>
                <w:rFonts w:ascii="Arial" w:hAnsi="Arial" w:cs="Arial"/>
                <w:bCs/>
                <w:sz w:val="20"/>
              </w:rPr>
              <w:t xml:space="preserve">recibe </w:t>
            </w:r>
            <w:r w:rsidR="007850B5">
              <w:rPr>
                <w:rFonts w:ascii="Arial" w:hAnsi="Arial" w:cs="Arial"/>
                <w:bCs/>
                <w:sz w:val="20"/>
              </w:rPr>
              <w:t xml:space="preserve">por </w:t>
            </w:r>
            <w:r>
              <w:rPr>
                <w:rFonts w:ascii="Arial" w:hAnsi="Arial" w:cs="Arial"/>
                <w:bCs/>
                <w:sz w:val="20"/>
              </w:rPr>
              <w:t>parámetro</w:t>
            </w:r>
            <w:r w:rsidR="007850B5">
              <w:rPr>
                <w:rFonts w:ascii="Arial" w:hAnsi="Arial" w:cs="Arial"/>
                <w:bCs/>
                <w:sz w:val="20"/>
              </w:rPr>
              <w:t xml:space="preserve"> la  </w:t>
            </w:r>
            <w:r w:rsidR="00A35171">
              <w:rPr>
                <w:rFonts w:ascii="Arial" w:hAnsi="Arial" w:cs="Arial"/>
                <w:bCs/>
                <w:sz w:val="20"/>
              </w:rPr>
              <w:t>Base de Clientes</w:t>
            </w:r>
            <w:r w:rsidR="0059272B">
              <w:rPr>
                <w:rFonts w:ascii="Arial" w:hAnsi="Arial" w:cs="Arial"/>
                <w:bCs/>
                <w:sz w:val="20"/>
              </w:rPr>
              <w:t xml:space="preserve"> y </w:t>
            </w:r>
            <w:r w:rsidR="0059272B" w:rsidRPr="005339A8">
              <w:rPr>
                <w:rFonts w:ascii="Arial" w:hAnsi="Arial" w:cs="Arial"/>
                <w:bCs/>
                <w:sz w:val="20"/>
              </w:rPr>
              <w:t xml:space="preserve">el </w:t>
            </w:r>
            <w:r w:rsidR="00733B65">
              <w:rPr>
                <w:rFonts w:ascii="Arial" w:hAnsi="Arial" w:cs="Arial"/>
                <w:bCs/>
                <w:sz w:val="20"/>
              </w:rPr>
              <w:t xml:space="preserve">ID del </w:t>
            </w:r>
            <w:r w:rsidR="0059272B" w:rsidRPr="005339A8">
              <w:rPr>
                <w:rFonts w:ascii="Arial" w:hAnsi="Arial" w:cs="Arial"/>
                <w:bCs/>
                <w:sz w:val="20"/>
              </w:rPr>
              <w:t>Producto de la Campaña</w:t>
            </w:r>
            <w:r w:rsidRPr="005339A8">
              <w:rPr>
                <w:rFonts w:ascii="Arial" w:hAnsi="Arial" w:cs="Arial"/>
                <w:bCs/>
                <w:sz w:val="20"/>
              </w:rPr>
              <w:t>.</w:t>
            </w:r>
          </w:p>
        </w:tc>
        <w:tc>
          <w:tcPr>
            <w:tcW w:w="4464" w:type="dxa"/>
            <w:gridSpan w:val="2"/>
          </w:tcPr>
          <w:p w:rsidR="00E43C5D" w:rsidRDefault="00E43C5D" w:rsidP="00E43C5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no recibe ningún parámetro.</w:t>
            </w:r>
          </w:p>
          <w:p w:rsidR="00E43C5D" w:rsidRDefault="00E43C5D" w:rsidP="00E43C5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</w:t>
            </w:r>
            <w:r w:rsidR="00137FC9">
              <w:rPr>
                <w:rFonts w:ascii="Arial" w:hAnsi="Arial" w:cs="Arial"/>
                <w:bCs/>
                <w:sz w:val="20"/>
              </w:rPr>
              <w:t xml:space="preserve">vuelve un mensaje de error </w:t>
            </w:r>
            <w:r>
              <w:rPr>
                <w:rFonts w:ascii="Arial" w:hAnsi="Arial" w:cs="Arial"/>
                <w:bCs/>
                <w:sz w:val="20"/>
              </w:rPr>
              <w:t>informando “No se recibió ningún parámetro”.</w:t>
            </w:r>
          </w:p>
          <w:p w:rsidR="003B5356" w:rsidRDefault="003B5356" w:rsidP="003B5356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2</w:t>
            </w:r>
            <w:proofErr w:type="gramEnd"/>
            <w:r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>
              <w:rPr>
                <w:rFonts w:ascii="Arial" w:hAnsi="Arial" w:cs="Arial"/>
                <w:bCs/>
                <w:sz w:val="20"/>
              </w:rPr>
              <w:t xml:space="preserve"> no devuelve</w:t>
            </w:r>
            <w:r w:rsidR="00D352CC">
              <w:rPr>
                <w:rFonts w:ascii="Arial" w:hAnsi="Arial" w:cs="Arial"/>
                <w:bCs/>
                <w:sz w:val="20"/>
              </w:rPr>
              <w:t xml:space="preserve"> ningún</w:t>
            </w:r>
            <w:r>
              <w:rPr>
                <w:rFonts w:ascii="Arial" w:hAnsi="Arial" w:cs="Arial"/>
                <w:bCs/>
                <w:sz w:val="20"/>
              </w:rPr>
              <w:t xml:space="preserve"> parámetro.</w:t>
            </w:r>
          </w:p>
          <w:p w:rsidR="00764887" w:rsidRPr="00764887" w:rsidRDefault="003B5356" w:rsidP="00E43C5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3</w:t>
            </w:r>
            <w:proofErr w:type="gramEnd"/>
            <w:r w:rsidR="00E43C5D" w:rsidRPr="00B3118B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2D12BD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2D12BD" w:rsidRDefault="007D7023" w:rsidP="0088017B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 w:rsidR="002D12B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qu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lgún 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>cliente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</w:t>
            </w:r>
            <w:r w:rsidR="002D12BD">
              <w:rPr>
                <w:rFonts w:ascii="Arial" w:hAnsi="Arial" w:cs="Arial"/>
                <w:color w:val="000000"/>
                <w:sz w:val="20"/>
                <w:szCs w:val="20"/>
              </w:rPr>
              <w:t>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a por parámetro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es</w:t>
            </w:r>
            <w:r w:rsidR="002D12BD" w:rsidRP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D12BD" w:rsidRPr="008A774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e</w:t>
            </w:r>
            <w:r w:rsidR="009C6E79" w:rsidRPr="008A774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mpleado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 xml:space="preserve">, entonce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imina el Documento.</w:t>
            </w:r>
          </w:p>
          <w:p w:rsidR="009C6E79" w:rsidRPr="009C6E79" w:rsidRDefault="009C6E79" w:rsidP="009C6E7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774B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</w:tc>
        <w:tc>
          <w:tcPr>
            <w:tcW w:w="4464" w:type="dxa"/>
            <w:gridSpan w:val="2"/>
          </w:tcPr>
          <w:p w:rsidR="008A774B" w:rsidRPr="00C25C38" w:rsidRDefault="00681592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 w:rsidRPr="00C25C38">
              <w:rPr>
                <w:rFonts w:ascii="Arial" w:hAnsi="Arial" w:cs="Arial"/>
                <w:bCs/>
                <w:sz w:val="20"/>
              </w:rPr>
              <w:t>3.A</w:t>
            </w:r>
            <w:proofErr w:type="gramEnd"/>
            <w:r w:rsidRPr="00C25C38">
              <w:rPr>
                <w:rFonts w:ascii="Arial" w:hAnsi="Arial" w:cs="Arial"/>
                <w:bCs/>
                <w:sz w:val="20"/>
              </w:rPr>
              <w:t xml:space="preserve"> E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l sistema </w:t>
            </w:r>
            <w:r w:rsidR="00474A4B">
              <w:rPr>
                <w:rFonts w:ascii="Arial" w:hAnsi="Arial" w:cs="Arial"/>
                <w:bCs/>
                <w:sz w:val="20"/>
              </w:rPr>
              <w:t>no</w:t>
            </w:r>
            <w:r w:rsidR="00C25C38">
              <w:rPr>
                <w:rFonts w:ascii="Arial" w:hAnsi="Arial" w:cs="Arial"/>
                <w:bCs/>
                <w:sz w:val="20"/>
              </w:rPr>
              <w:t xml:space="preserve"> </w:t>
            </w:r>
            <w:r w:rsidR="00D92FFC">
              <w:rPr>
                <w:rFonts w:ascii="Arial" w:hAnsi="Arial" w:cs="Arial"/>
                <w:bCs/>
                <w:sz w:val="20"/>
              </w:rPr>
              <w:t>valid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a que </w:t>
            </w:r>
            <w:r w:rsidR="008A774B" w:rsidRPr="00C25C38">
              <w:rPr>
                <w:rFonts w:ascii="Arial" w:hAnsi="Arial" w:cs="Arial"/>
                <w:bCs/>
                <w:sz w:val="20"/>
              </w:rPr>
              <w:t>al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gún cliente de la Base 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>es empleado.</w:t>
            </w:r>
            <w:r w:rsidR="00C25C38">
              <w:rPr>
                <w:rFonts w:ascii="Arial" w:hAnsi="Arial" w:cs="Arial"/>
                <w:bCs/>
                <w:sz w:val="20"/>
              </w:rPr>
              <w:t xml:space="preserve"> </w:t>
            </w:r>
            <w:r w:rsidR="00C25C38" w:rsidRPr="00C25C38">
              <w:rPr>
                <w:rFonts w:ascii="Arial" w:hAnsi="Arial" w:cs="Arial"/>
                <w:bCs/>
                <w:sz w:val="20"/>
              </w:rPr>
              <w:t>↓4</w:t>
            </w:r>
          </w:p>
          <w:p w:rsidR="009C6E79" w:rsidRPr="00C25C38" w:rsidRDefault="009C6E79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9C6E79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C6E79" w:rsidRDefault="007D7023" w:rsidP="0088017B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l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</w:rPr>
              <w:t>g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ú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</w:rPr>
              <w:t>n cliente de 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</w:rPr>
              <w:t xml:space="preserve"> es </w:t>
            </w:r>
            <w:r w:rsidR="008A774B" w:rsidRPr="008A774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moroso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 xml:space="preserve">, entonce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imina el Documento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C6E79" w:rsidRPr="009C6E79" w:rsidRDefault="009C6E79" w:rsidP="009C6E7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74A4B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464" w:type="dxa"/>
            <w:gridSpan w:val="2"/>
          </w:tcPr>
          <w:p w:rsidR="008A774B" w:rsidRPr="00474A4B" w:rsidRDefault="009C6E79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 w:rsidRPr="00474A4B">
              <w:rPr>
                <w:rFonts w:ascii="Arial" w:hAnsi="Arial" w:cs="Arial"/>
                <w:bCs/>
                <w:sz w:val="20"/>
              </w:rPr>
              <w:t>4.A</w:t>
            </w:r>
            <w:proofErr w:type="gramEnd"/>
            <w:r w:rsidRPr="00474A4B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474A4B">
              <w:rPr>
                <w:rFonts w:ascii="Arial" w:hAnsi="Arial" w:cs="Arial"/>
                <w:bCs/>
                <w:sz w:val="20"/>
              </w:rPr>
              <w:t xml:space="preserve">no </w:t>
            </w:r>
            <w:r w:rsidR="00D92FFC">
              <w:rPr>
                <w:rFonts w:ascii="Arial" w:hAnsi="Arial" w:cs="Arial"/>
                <w:bCs/>
                <w:sz w:val="20"/>
              </w:rPr>
              <w:t>valid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a que </w:t>
            </w:r>
            <w:r w:rsidR="008A774B" w:rsidRPr="00474A4B">
              <w:rPr>
                <w:rFonts w:ascii="Arial" w:hAnsi="Arial" w:cs="Arial"/>
                <w:bCs/>
                <w:sz w:val="20"/>
              </w:rPr>
              <w:t>al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gún cliente de la Base 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es moroso. </w:t>
            </w:r>
            <w:r w:rsidR="00474A4B" w:rsidRPr="00474A4B">
              <w:rPr>
                <w:rFonts w:ascii="Arial" w:hAnsi="Arial" w:cs="Arial"/>
                <w:bCs/>
                <w:sz w:val="20"/>
              </w:rPr>
              <w:t>↓5</w:t>
            </w:r>
          </w:p>
          <w:p w:rsidR="009C6E79" w:rsidRPr="00474A4B" w:rsidRDefault="009C6E79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620BCD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620BCD" w:rsidRDefault="00620BCD" w:rsidP="0088017B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que algún cliente de l</w:t>
            </w:r>
            <w:r w:rsidR="00DA252B">
              <w:rPr>
                <w:rFonts w:ascii="Arial" w:hAnsi="Arial" w:cs="Arial"/>
                <w:color w:val="000000"/>
                <w:sz w:val="20"/>
                <w:szCs w:val="20"/>
              </w:rPr>
              <w:t xml:space="preserve">a Base recibida por parámetro tiene </w:t>
            </w:r>
            <w:r w:rsidR="00DA252B" w:rsidRPr="00DA252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Fecha de Baja</w:t>
            </w:r>
            <w:r w:rsidR="00DA252B">
              <w:rPr>
                <w:rFonts w:ascii="Arial" w:hAnsi="Arial" w:cs="Arial"/>
                <w:color w:val="000000"/>
                <w:sz w:val="20"/>
                <w:szCs w:val="20"/>
              </w:rPr>
              <w:t>, entonces elimina el Documento.</w:t>
            </w:r>
          </w:p>
          <w:p w:rsidR="00674D45" w:rsidRPr="00674D45" w:rsidRDefault="00674D45" w:rsidP="00674D45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</w:tc>
        <w:tc>
          <w:tcPr>
            <w:tcW w:w="4464" w:type="dxa"/>
            <w:gridSpan w:val="2"/>
          </w:tcPr>
          <w:p w:rsidR="00620BCD" w:rsidRPr="00474A4B" w:rsidRDefault="00DA252B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Pr="00474A4B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474A4B">
              <w:rPr>
                <w:rFonts w:ascii="Arial" w:hAnsi="Arial" w:cs="Arial"/>
                <w:bCs/>
                <w:sz w:val="20"/>
              </w:rPr>
              <w:t xml:space="preserve"> El sistema </w:t>
            </w:r>
            <w:r>
              <w:rPr>
                <w:rFonts w:ascii="Arial" w:hAnsi="Arial" w:cs="Arial"/>
                <w:bCs/>
                <w:sz w:val="20"/>
              </w:rPr>
              <w:t>no valid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a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cibida por parámetro tiene Fecha de Baja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. </w:t>
            </w:r>
            <w:r>
              <w:rPr>
                <w:rFonts w:ascii="Arial" w:hAnsi="Arial" w:cs="Arial"/>
                <w:bCs/>
                <w:sz w:val="20"/>
              </w:rPr>
              <w:t>↓6</w:t>
            </w:r>
          </w:p>
        </w:tc>
      </w:tr>
      <w:tr w:rsidR="00DA252B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DA252B" w:rsidRDefault="00DA252B" w:rsidP="009940B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que algún cliente de la Base recibida por parámetro </w:t>
            </w:r>
            <w:r w:rsidRPr="009940B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no es </w:t>
            </w:r>
            <w:r w:rsidR="009940B3" w:rsidRPr="009940B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C</w:t>
            </w:r>
            <w:r w:rsidRPr="009940B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lient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, entonces elimina del Documento.</w:t>
            </w:r>
          </w:p>
          <w:p w:rsidR="00674D45" w:rsidRPr="00674D45" w:rsidRDefault="00674D45" w:rsidP="00674D45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4</w:t>
            </w:r>
          </w:p>
        </w:tc>
        <w:tc>
          <w:tcPr>
            <w:tcW w:w="4464" w:type="dxa"/>
            <w:gridSpan w:val="2"/>
          </w:tcPr>
          <w:p w:rsidR="00DA252B" w:rsidRPr="00474A4B" w:rsidRDefault="00DA252B" w:rsidP="00DA252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</w:t>
            </w:r>
            <w:r w:rsidRPr="00474A4B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474A4B">
              <w:rPr>
                <w:rFonts w:ascii="Arial" w:hAnsi="Arial" w:cs="Arial"/>
                <w:bCs/>
                <w:sz w:val="20"/>
              </w:rPr>
              <w:t xml:space="preserve"> El sistema </w:t>
            </w:r>
            <w:r>
              <w:rPr>
                <w:rFonts w:ascii="Arial" w:hAnsi="Arial" w:cs="Arial"/>
                <w:bCs/>
                <w:sz w:val="20"/>
              </w:rPr>
              <w:t>no valid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a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="009940B3">
              <w:rPr>
                <w:rFonts w:ascii="Arial" w:hAnsi="Arial" w:cs="Arial"/>
                <w:color w:val="000000"/>
                <w:sz w:val="20"/>
                <w:szCs w:val="20"/>
              </w:rPr>
              <w:t xml:space="preserve">no 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es </w:t>
            </w:r>
            <w:r w:rsidR="009940B3">
              <w:rPr>
                <w:rFonts w:ascii="Arial" w:hAnsi="Arial" w:cs="Arial"/>
                <w:bCs/>
                <w:sz w:val="20"/>
              </w:rPr>
              <w:t>Cliente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. </w:t>
            </w:r>
            <w:r>
              <w:rPr>
                <w:rFonts w:ascii="Arial" w:hAnsi="Arial" w:cs="Arial"/>
                <w:bCs/>
                <w:sz w:val="20"/>
              </w:rPr>
              <w:t>↓</w:t>
            </w:r>
            <w:r w:rsidR="009940B3">
              <w:rPr>
                <w:rFonts w:ascii="Arial" w:hAnsi="Arial" w:cs="Arial"/>
                <w:bCs/>
                <w:sz w:val="20"/>
              </w:rPr>
              <w:t>7</w:t>
            </w:r>
          </w:p>
          <w:p w:rsidR="00DA252B" w:rsidRPr="00474A4B" w:rsidRDefault="00DA252B" w:rsidP="00DA252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9C6E79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C6E79" w:rsidRPr="00AA76BA" w:rsidRDefault="009C6E79" w:rsidP="00AA76B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</w:t>
            </w:r>
            <w:r w:rsidR="00AA76BA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E14FDF" w:rsidRPr="006D1163" w:rsidRDefault="00AA76BA" w:rsidP="006D1163">
            <w:pPr>
              <w:pStyle w:val="Prrafodelista"/>
              <w:numPr>
                <w:ilvl w:val="0"/>
                <w:numId w:val="1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alida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 xml:space="preserve"> que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algú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n cliente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a por parámetro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 xml:space="preserve"> tiene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9C6E79" w:rsidRPr="00D92FF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Producto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>ecibi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>do por parámetro</w:t>
            </w:r>
            <w:r w:rsidR="006D1163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 xml:space="preserve">despliega 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 xml:space="preserve"> atributo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AA76BA" w:rsidRDefault="00AA76BA" w:rsidP="00AA76BA">
            <w:pPr>
              <w:tabs>
                <w:tab w:val="left" w:pos="264"/>
              </w:tabs>
              <w:ind w:left="62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76BA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Filtrados</w:t>
            </w:r>
          </w:p>
          <w:p w:rsidR="00F02589" w:rsidRPr="00A555BB" w:rsidRDefault="00A555BB" w:rsidP="00AA76BA">
            <w:pPr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</w:t>
            </w:r>
            <w:r w:rsidRPr="00A555BB">
              <w:rPr>
                <w:rFonts w:ascii="Arial" w:hAnsi="Arial" w:cs="Arial"/>
                <w:color w:val="000000"/>
                <w:sz w:val="20"/>
                <w:szCs w:val="20"/>
              </w:rPr>
              <w:t>na grilla con las siguientes columnas:</w:t>
            </w:r>
          </w:p>
          <w:p w:rsidR="00A555BB" w:rsidRPr="00A555BB" w:rsidRDefault="00A555BB" w:rsidP="00A555BB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555B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scripción </w:t>
            </w:r>
            <w:r w:rsidRPr="00A555BB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E14FDF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entes que poseen</w:t>
            </w:r>
            <w:r w:rsidRPr="00E14FDF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el Product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– </w:t>
            </w:r>
            <w:r w:rsidRPr="00A555BB">
              <w:rPr>
                <w:rFonts w:ascii="Arial" w:hAnsi="Arial" w:cs="Arial"/>
                <w:i/>
                <w:color w:val="000000"/>
                <w:sz w:val="20"/>
                <w:szCs w:val="20"/>
              </w:rPr>
              <w:t>c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</w:rPr>
              <w:t>antidad de clientes encontrados</w:t>
            </w:r>
          </w:p>
          <w:p w:rsidR="00A555BB" w:rsidRPr="00A555BB" w:rsidRDefault="00A555BB" w:rsidP="00E14FD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555BB">
              <w:rPr>
                <w:rFonts w:ascii="Arial" w:hAnsi="Arial" w:cs="Arial"/>
                <w:b/>
                <w:color w:val="000000"/>
                <w:sz w:val="20"/>
                <w:szCs w:val="20"/>
              </w:rPr>
              <w:t>Incluir</w:t>
            </w:r>
          </w:p>
          <w:p w:rsidR="00A555BB" w:rsidRPr="00A555BB" w:rsidRDefault="00A555BB" w:rsidP="00E14FD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555B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555BB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ink </w:t>
            </w:r>
            <w:r w:rsidRPr="009C6E79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</w:p>
          <w:p w:rsidR="00AA76BA" w:rsidRPr="00AA76BA" w:rsidRDefault="00AA76BA" w:rsidP="00AA76BA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C6E79" w:rsidRPr="00B04416" w:rsidRDefault="00D014AE" w:rsidP="007409F7">
            <w:pPr>
              <w:pStyle w:val="Prrafodelista"/>
              <w:numPr>
                <w:ilvl w:val="0"/>
                <w:numId w:val="1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r w:rsidR="005C477C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algú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n cliente</w:t>
            </w:r>
            <w:r w:rsidR="005C477C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est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á</w:t>
            </w:r>
            <w:r w:rsidR="005C477C">
              <w:rPr>
                <w:rFonts w:ascii="Arial" w:hAnsi="Arial" w:cs="Arial"/>
                <w:color w:val="000000"/>
                <w:sz w:val="20"/>
                <w:szCs w:val="20"/>
              </w:rPr>
              <w:t xml:space="preserve"> en alguna </w:t>
            </w:r>
            <w:r w:rsidR="005C477C" w:rsidRPr="005C477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Campaña V</w:t>
            </w:r>
            <w:r w:rsidR="009C6E79" w:rsidRPr="005C477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gente</w:t>
            </w:r>
            <w:r w:rsidR="009C6E79" w:rsidRPr="005B14DA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44612D" w:rsidRPr="005B14DA">
              <w:rPr>
                <w:rFonts w:ascii="Arial" w:hAnsi="Arial" w:cs="Arial"/>
                <w:color w:val="000000"/>
                <w:sz w:val="20"/>
                <w:szCs w:val="20"/>
              </w:rPr>
              <w:t>l Tipo</w:t>
            </w:r>
            <w:r w:rsidR="009C6E79" w:rsidRPr="005B14D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4612D" w:rsidRPr="005B14DA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 xml:space="preserve"> y despliega 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 xml:space="preserve"> atributo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B04416" w:rsidRDefault="00B04416" w:rsidP="00B04416">
            <w:pPr>
              <w:tabs>
                <w:tab w:val="left" w:pos="264"/>
              </w:tabs>
              <w:ind w:left="62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76BA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Filtrados</w:t>
            </w:r>
          </w:p>
          <w:p w:rsidR="0020179F" w:rsidRPr="00127C0B" w:rsidRDefault="00B04416" w:rsidP="0020179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27C0B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en otras</w:t>
            </w:r>
            <w:r w:rsidR="00E14FDF" w:rsidRPr="00127C0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s Vigentes </w:t>
            </w:r>
            <w:r w:rsidR="00127C0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– </w:t>
            </w:r>
            <w:r w:rsidR="00127C0B" w:rsidRPr="00127C0B">
              <w:rPr>
                <w:rFonts w:ascii="Arial" w:hAnsi="Arial" w:cs="Arial"/>
                <w:i/>
                <w:color w:val="000000"/>
                <w:sz w:val="20"/>
                <w:szCs w:val="20"/>
              </w:rPr>
              <w:t>cantidad de clientes encontrados</w:t>
            </w:r>
          </w:p>
          <w:p w:rsidR="00B04416" w:rsidRPr="00B04416" w:rsidRDefault="00B04416" w:rsidP="0020179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ncluir</w:t>
            </w:r>
          </w:p>
          <w:p w:rsidR="00E14FDF" w:rsidRDefault="00B04416" w:rsidP="00B04416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t>Descarg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14FDF"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link </w:t>
            </w:r>
            <w:r w:rsidR="00E14FDF" w:rsidRPr="00B04416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E14FDF"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B04416" w:rsidRPr="00B04416" w:rsidRDefault="00B04416" w:rsidP="00B04416">
            <w:pPr>
              <w:pStyle w:val="Prrafodelista"/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C6E79" w:rsidRPr="009C6E79" w:rsidRDefault="009C6E79" w:rsidP="007409F7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Acept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2C1640"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ncel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s.</w:t>
            </w:r>
          </w:p>
          <w:p w:rsidR="009C6E79" w:rsidRPr="009C6E79" w:rsidRDefault="00674D45" w:rsidP="009C6E7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</w:tc>
        <w:tc>
          <w:tcPr>
            <w:tcW w:w="4464" w:type="dxa"/>
            <w:gridSpan w:val="2"/>
          </w:tcPr>
          <w:p w:rsidR="009F61CA" w:rsidRDefault="00674D4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505BB7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505BB7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D92FFC">
              <w:rPr>
                <w:rFonts w:ascii="Arial" w:hAnsi="Arial" w:cs="Arial"/>
                <w:bCs/>
                <w:sz w:val="20"/>
              </w:rPr>
              <w:t xml:space="preserve">valida que </w:t>
            </w:r>
            <w:r w:rsidR="00505BB7">
              <w:rPr>
                <w:rFonts w:ascii="Arial" w:hAnsi="Arial" w:cs="Arial"/>
                <w:bCs/>
                <w:sz w:val="20"/>
              </w:rPr>
              <w:t xml:space="preserve">ningún </w:t>
            </w:r>
            <w:r w:rsidR="00D92FFC">
              <w:rPr>
                <w:rFonts w:ascii="Arial" w:hAnsi="Arial" w:cs="Arial"/>
                <w:bCs/>
                <w:sz w:val="20"/>
              </w:rPr>
              <w:t>cliente de la Base</w:t>
            </w:r>
            <w:r w:rsidR="006F63A3">
              <w:rPr>
                <w:rFonts w:ascii="Arial" w:hAnsi="Arial" w:cs="Arial"/>
                <w:bCs/>
                <w:sz w:val="20"/>
              </w:rPr>
              <w:t xml:space="preserve"> 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="006F63A3">
              <w:rPr>
                <w:rFonts w:ascii="Arial" w:hAnsi="Arial" w:cs="Arial"/>
                <w:bCs/>
                <w:sz w:val="20"/>
              </w:rPr>
              <w:t xml:space="preserve">tiene el Producto de la Campaña y  </w:t>
            </w:r>
            <w:r w:rsidR="007E5BA6">
              <w:rPr>
                <w:rFonts w:ascii="Arial" w:hAnsi="Arial" w:cs="Arial"/>
                <w:bCs/>
                <w:sz w:val="20"/>
              </w:rPr>
              <w:t>está en alguna</w:t>
            </w:r>
            <w:r w:rsidR="00796274">
              <w:rPr>
                <w:rFonts w:ascii="Arial" w:hAnsi="Arial" w:cs="Arial"/>
                <w:bCs/>
                <w:sz w:val="20"/>
              </w:rPr>
              <w:t xml:space="preserve"> Campaña Vigente de TELEMARKETING</w:t>
            </w:r>
            <w:r w:rsidR="007E5BA6">
              <w:rPr>
                <w:rFonts w:ascii="Arial" w:hAnsi="Arial" w:cs="Arial"/>
                <w:bCs/>
                <w:sz w:val="20"/>
              </w:rPr>
              <w:t xml:space="preserve">. </w:t>
            </w:r>
          </w:p>
          <w:p w:rsidR="00AA76BA" w:rsidRDefault="00674D45" w:rsidP="009F61C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9F61CA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9F61CA">
              <w:rPr>
                <w:rFonts w:ascii="Arial" w:hAnsi="Arial" w:cs="Arial"/>
                <w:bCs/>
                <w:sz w:val="20"/>
              </w:rPr>
              <w:t xml:space="preserve"> El sistema devuelve la Base de Clientes.</w:t>
            </w:r>
          </w:p>
          <w:p w:rsidR="009F61CA" w:rsidRDefault="00674D45" w:rsidP="009F61C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9F61CA">
              <w:rPr>
                <w:rFonts w:ascii="Arial" w:hAnsi="Arial" w:cs="Arial"/>
                <w:bCs/>
                <w:sz w:val="20"/>
              </w:rPr>
              <w:t>.A.2</w:t>
            </w:r>
            <w:proofErr w:type="gramEnd"/>
            <w:r w:rsidR="009F61CA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  <w:p w:rsidR="00AA76BA" w:rsidRPr="00315E2A" w:rsidRDefault="00AA76BA" w:rsidP="00AA76B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9C6E79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D5768A" w:rsidRDefault="00322BB8" w:rsidP="002C0A6C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D5768A" w:rsidRDefault="00D5768A" w:rsidP="00D5768A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NO selecciona el link </w:t>
            </w:r>
            <w:r w:rsidRPr="00D5768A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Detall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los atributos.</w:t>
            </w: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C6E79" w:rsidRPr="00E863FC" w:rsidRDefault="004C7B36" w:rsidP="00D5768A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r w:rsidR="00637AE7">
              <w:rPr>
                <w:rFonts w:ascii="Arial" w:hAnsi="Arial" w:cs="Arial"/>
                <w:color w:val="000000"/>
                <w:sz w:val="20"/>
                <w:szCs w:val="20"/>
              </w:rPr>
              <w:t xml:space="preserve"> si lo desea</w:t>
            </w:r>
            <w:r w:rsidR="00E863F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863FC" w:rsidRPr="00E863FC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>Incluir</w:t>
            </w:r>
            <w:r w:rsidRPr="00E863FC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 xml:space="preserve"> </w:t>
            </w:r>
            <w:r w:rsidR="002C0A6C">
              <w:rPr>
                <w:rFonts w:ascii="Arial" w:hAnsi="Arial" w:cs="Arial"/>
                <w:color w:val="000000"/>
                <w:sz w:val="20"/>
                <w:szCs w:val="20"/>
              </w:rPr>
              <w:t xml:space="preserve">en </w:t>
            </w:r>
            <w:r w:rsidR="00E863FC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2C0A6C">
              <w:rPr>
                <w:rFonts w:ascii="Arial" w:hAnsi="Arial" w:cs="Arial"/>
                <w:color w:val="000000"/>
                <w:sz w:val="20"/>
                <w:szCs w:val="20"/>
              </w:rPr>
              <w:t xml:space="preserve">os atributos </w:t>
            </w:r>
            <w:r w:rsidRPr="00E863FC">
              <w:rPr>
                <w:rFonts w:ascii="Arial" w:hAnsi="Arial" w:cs="Arial"/>
                <w:color w:val="000000"/>
                <w:sz w:val="20"/>
                <w:szCs w:val="20"/>
              </w:rPr>
              <w:t xml:space="preserve">y selecciona </w:t>
            </w:r>
            <w:r w:rsidR="009C6E79" w:rsidRPr="00E863FC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="009C6E79" w:rsidRPr="00E863FC">
              <w:rPr>
                <w:rFonts w:ascii="Arial" w:hAnsi="Arial" w:cs="Arial"/>
                <w:b/>
                <w:color w:val="000000"/>
                <w:sz w:val="20"/>
                <w:szCs w:val="20"/>
              </w:rPr>
              <w:t>Aceptar</w:t>
            </w:r>
            <w:r w:rsidR="0039288D" w:rsidRPr="00E863FC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464" w:type="dxa"/>
            <w:gridSpan w:val="2"/>
          </w:tcPr>
          <w:p w:rsidR="00D5768A" w:rsidRPr="00912BAD" w:rsidRDefault="00674D45" w:rsidP="00D5768A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el link </w:t>
            </w:r>
            <w:r w:rsidR="00D5768A" w:rsidRPr="00E665D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atributo </w:t>
            </w:r>
            <w:r w:rsidR="00D5768A" w:rsidRPr="00AB5542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D352C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ientes que poseen </w:t>
            </w:r>
            <w:r w:rsidR="00D5768A" w:rsidRPr="00AB5542">
              <w:rPr>
                <w:rFonts w:ascii="Arial" w:hAnsi="Arial" w:cs="Arial"/>
                <w:b/>
                <w:color w:val="000000"/>
                <w:sz w:val="20"/>
                <w:szCs w:val="20"/>
              </w:rPr>
              <w:t>el Producto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D5768A" w:rsidRDefault="00674D45" w:rsidP="00D5768A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>.1</w:t>
            </w:r>
            <w:proofErr w:type="gramEnd"/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Excel con los números 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>de Documentos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los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que tienen el Producto de la Base de Clientes recibida por parámetro.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6</w:t>
            </w:r>
          </w:p>
          <w:p w:rsidR="00D5768A" w:rsidRDefault="00D5768A" w:rsidP="00D5768A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D5768A" w:rsidRPr="00912BAD" w:rsidRDefault="00674D45" w:rsidP="00D5768A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B</w:t>
            </w:r>
            <w:proofErr w:type="gramEnd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el link </w:t>
            </w:r>
            <w:r w:rsidR="00D5768A" w:rsidRPr="00E665D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atributo </w:t>
            </w:r>
            <w:r w:rsidR="00D352CC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</w:t>
            </w:r>
            <w:r w:rsidR="00D5768A" w:rsidRPr="00AB5542">
              <w:rPr>
                <w:rFonts w:ascii="Arial" w:hAnsi="Arial" w:cs="Arial"/>
                <w:b/>
                <w:color w:val="000000"/>
                <w:sz w:val="20"/>
                <w:szCs w:val="20"/>
              </w:rPr>
              <w:t>n</w:t>
            </w:r>
            <w:r w:rsidR="00D352CC">
              <w:rPr>
                <w:rFonts w:ascii="Arial" w:hAnsi="Arial" w:cs="Arial"/>
                <w:b/>
                <w:color w:val="000000"/>
                <w:sz w:val="20"/>
                <w:szCs w:val="20"/>
              </w:rPr>
              <w:t>tes en otras Campañas Vigentes.</w:t>
            </w:r>
          </w:p>
          <w:p w:rsidR="00D5768A" w:rsidRDefault="00674D45" w:rsidP="00D5768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B</w:t>
            </w:r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>.1</w:t>
            </w:r>
            <w:proofErr w:type="gramEnd"/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Excel con los números 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que están en Campañas Vigentes 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del Tipo </w:t>
            </w:r>
            <w:proofErr w:type="spellStart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proofErr w:type="spellEnd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de Clientes recibida por parámetro. </w:t>
            </w:r>
            <w:r w:rsidR="00BB3544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7</w:t>
            </w:r>
          </w:p>
          <w:p w:rsidR="00D5768A" w:rsidRDefault="00D5768A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9C6E79" w:rsidRDefault="00674D45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D5768A">
              <w:rPr>
                <w:rFonts w:ascii="Arial" w:hAnsi="Arial" w:cs="Arial"/>
                <w:bCs/>
                <w:sz w:val="20"/>
              </w:rPr>
              <w:t>.C</w:t>
            </w:r>
            <w:proofErr w:type="gramEnd"/>
            <w:r w:rsidR="009C6E79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9C6E79">
              <w:rPr>
                <w:rFonts w:ascii="Arial" w:hAnsi="Arial" w:cs="Arial"/>
                <w:b/>
                <w:bCs/>
                <w:sz w:val="20"/>
              </w:rPr>
              <w:t>Cancel</w:t>
            </w:r>
            <w:r w:rsidR="009C6E79" w:rsidRPr="000512C0">
              <w:rPr>
                <w:rFonts w:ascii="Arial" w:hAnsi="Arial" w:cs="Arial"/>
                <w:b/>
                <w:bCs/>
                <w:sz w:val="20"/>
              </w:rPr>
              <w:t>ar</w:t>
            </w:r>
            <w:r w:rsidR="009C6E79">
              <w:rPr>
                <w:rFonts w:ascii="Arial" w:hAnsi="Arial" w:cs="Arial"/>
                <w:bCs/>
                <w:sz w:val="20"/>
              </w:rPr>
              <w:t>.</w:t>
            </w:r>
          </w:p>
          <w:p w:rsidR="009C6E79" w:rsidRDefault="00674D45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D5768A">
              <w:rPr>
                <w:rFonts w:ascii="Arial" w:hAnsi="Arial" w:cs="Arial"/>
                <w:bCs/>
                <w:sz w:val="20"/>
              </w:rPr>
              <w:t>.C</w:t>
            </w:r>
            <w:r w:rsidR="009C6E79" w:rsidRPr="000512C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9C6E79"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614984">
              <w:rPr>
                <w:rFonts w:ascii="Arial" w:hAnsi="Arial" w:cs="Arial"/>
                <w:bCs/>
                <w:sz w:val="20"/>
              </w:rPr>
              <w:t xml:space="preserve"> no devuelve</w:t>
            </w:r>
            <w:r w:rsidR="00D352CC">
              <w:rPr>
                <w:rFonts w:ascii="Arial" w:hAnsi="Arial" w:cs="Arial"/>
                <w:bCs/>
                <w:sz w:val="20"/>
              </w:rPr>
              <w:t xml:space="preserve"> ningún</w:t>
            </w:r>
            <w:r w:rsidR="00614984">
              <w:rPr>
                <w:rFonts w:ascii="Arial" w:hAnsi="Arial" w:cs="Arial"/>
                <w:bCs/>
                <w:sz w:val="20"/>
              </w:rPr>
              <w:t xml:space="preserve"> parámetro.</w:t>
            </w:r>
          </w:p>
          <w:p w:rsidR="00B25750" w:rsidRPr="00532153" w:rsidRDefault="00674D45" w:rsidP="00046EB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D5768A">
              <w:rPr>
                <w:rFonts w:ascii="Arial" w:hAnsi="Arial" w:cs="Arial"/>
                <w:bCs/>
                <w:sz w:val="20"/>
              </w:rPr>
              <w:t>.C</w:t>
            </w:r>
            <w:r w:rsidR="00614984" w:rsidRPr="00293F33">
              <w:rPr>
                <w:rFonts w:ascii="Arial" w:hAnsi="Arial" w:cs="Arial"/>
                <w:bCs/>
                <w:sz w:val="20"/>
              </w:rPr>
              <w:t>.2</w:t>
            </w:r>
            <w:proofErr w:type="gramEnd"/>
            <w:r w:rsidR="00614984" w:rsidRPr="00293F33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9C6E79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E863FC" w:rsidRDefault="009C6E79" w:rsidP="00683390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</w:t>
            </w:r>
            <w:r w:rsidR="00560762">
              <w:rPr>
                <w:rFonts w:ascii="Arial" w:hAnsi="Arial" w:cs="Arial"/>
                <w:color w:val="000000"/>
                <w:sz w:val="20"/>
                <w:szCs w:val="20"/>
              </w:rPr>
              <w:t xml:space="preserve"> verifica</w:t>
            </w:r>
            <w:r w:rsidR="00313D47">
              <w:rPr>
                <w:rFonts w:ascii="Arial" w:hAnsi="Arial" w:cs="Arial"/>
                <w:color w:val="000000"/>
                <w:sz w:val="20"/>
                <w:szCs w:val="20"/>
              </w:rPr>
              <w:t xml:space="preserve"> que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</w:t>
            </w:r>
            <w:r w:rsidR="00E863FC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9C6E79" w:rsidRDefault="002C0A6C" w:rsidP="00B5345D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r w:rsidR="00CB7D2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B7D25" w:rsidRPr="00BA7C26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Incluir </w:t>
            </w:r>
            <w:r w:rsidR="00CB7D25">
              <w:rPr>
                <w:rFonts w:ascii="Arial" w:hAnsi="Arial" w:cs="Arial"/>
                <w:color w:val="000000"/>
                <w:sz w:val="20"/>
                <w:szCs w:val="20"/>
              </w:rPr>
              <w:t>en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560762">
              <w:rPr>
                <w:rFonts w:ascii="Arial" w:hAnsi="Arial" w:cs="Arial"/>
                <w:color w:val="000000"/>
                <w:sz w:val="20"/>
                <w:szCs w:val="20"/>
              </w:rPr>
              <w:t>atributo C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lientes que poseen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 Producto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C0A6C" w:rsidRDefault="002C0A6C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B0AE9" w:rsidRDefault="00EB0AE9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A7C26" w:rsidRDefault="00BA7C26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A7C26" w:rsidRDefault="00BA7C26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863FC" w:rsidRPr="00532153" w:rsidRDefault="00560762" w:rsidP="00D352CC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>elecciona</w:t>
            </w:r>
            <w:r w:rsidR="00366F3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A7C26" w:rsidRPr="00BA7C26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Incluir 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 xml:space="preserve">en el atributo 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>Clientes e</w:t>
            </w:r>
            <w:r w:rsidR="00366F33">
              <w:rPr>
                <w:rFonts w:ascii="Arial" w:hAnsi="Arial" w:cs="Arial"/>
                <w:color w:val="000000"/>
                <w:sz w:val="20"/>
                <w:szCs w:val="20"/>
              </w:rPr>
              <w:t>n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 otras</w:t>
            </w:r>
            <w:r w:rsidR="00366F33">
              <w:rPr>
                <w:rFonts w:ascii="Arial" w:hAnsi="Arial" w:cs="Arial"/>
                <w:color w:val="000000"/>
                <w:sz w:val="20"/>
                <w:szCs w:val="20"/>
              </w:rPr>
              <w:t xml:space="preserve"> Campañas Vigentes.</w:t>
            </w:r>
          </w:p>
        </w:tc>
        <w:tc>
          <w:tcPr>
            <w:tcW w:w="4464" w:type="dxa"/>
            <w:gridSpan w:val="2"/>
          </w:tcPr>
          <w:p w:rsidR="00CB7D25" w:rsidRDefault="00674D45" w:rsidP="00CB7D2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CB7D25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CB7D25">
              <w:rPr>
                <w:rFonts w:ascii="Arial" w:hAnsi="Arial" w:cs="Arial"/>
                <w:bCs/>
                <w:sz w:val="20"/>
              </w:rPr>
              <w:t xml:space="preserve"> El sistema verifica que el usuario no selecciona </w:t>
            </w:r>
            <w:r w:rsidR="00CB7D25" w:rsidRPr="00313D47">
              <w:rPr>
                <w:rFonts w:ascii="Arial" w:hAnsi="Arial" w:cs="Arial"/>
                <w:bCs/>
                <w:i/>
                <w:sz w:val="20"/>
              </w:rPr>
              <w:t>Incluir</w:t>
            </w:r>
            <w:r w:rsidR="00CB7D25">
              <w:rPr>
                <w:rFonts w:ascii="Arial" w:hAnsi="Arial" w:cs="Arial"/>
                <w:bCs/>
                <w:sz w:val="20"/>
              </w:rPr>
              <w:t xml:space="preserve"> en el atributo C</w:t>
            </w:r>
            <w:r w:rsidR="000C5C24">
              <w:rPr>
                <w:rFonts w:ascii="Arial" w:hAnsi="Arial" w:cs="Arial"/>
                <w:bCs/>
                <w:sz w:val="20"/>
              </w:rPr>
              <w:t>lientes que p</w:t>
            </w:r>
            <w:r w:rsidR="00CB7D25">
              <w:rPr>
                <w:rFonts w:ascii="Arial" w:hAnsi="Arial" w:cs="Arial"/>
                <w:bCs/>
                <w:sz w:val="20"/>
              </w:rPr>
              <w:t>o</w:t>
            </w:r>
            <w:r w:rsidR="000C5C24">
              <w:rPr>
                <w:rFonts w:ascii="Arial" w:hAnsi="Arial" w:cs="Arial"/>
                <w:bCs/>
                <w:sz w:val="20"/>
              </w:rPr>
              <w:t>seen</w:t>
            </w:r>
            <w:r w:rsidR="00CB7D25">
              <w:rPr>
                <w:rFonts w:ascii="Arial" w:hAnsi="Arial" w:cs="Arial"/>
                <w:bCs/>
                <w:sz w:val="20"/>
              </w:rPr>
              <w:t xml:space="preserve"> el Producto.</w:t>
            </w:r>
          </w:p>
          <w:p w:rsidR="00CB7D25" w:rsidRDefault="00674D45" w:rsidP="00CB7D2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CB7D25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CB7D25">
              <w:rPr>
                <w:rFonts w:ascii="Arial" w:hAnsi="Arial" w:cs="Arial"/>
                <w:bCs/>
                <w:sz w:val="20"/>
              </w:rPr>
              <w:t xml:space="preserve"> El sistema elimina </w:t>
            </w:r>
            <w:r w:rsidR="00EB0AE9">
              <w:rPr>
                <w:rFonts w:ascii="Arial" w:hAnsi="Arial" w:cs="Arial"/>
                <w:bCs/>
                <w:sz w:val="20"/>
              </w:rPr>
              <w:t>de la Base de Clientes recibida por parámetro</w:t>
            </w:r>
            <w:r w:rsidR="00BA7C26">
              <w:rPr>
                <w:rFonts w:ascii="Arial" w:hAnsi="Arial" w:cs="Arial"/>
                <w:bCs/>
                <w:sz w:val="20"/>
              </w:rPr>
              <w:t xml:space="preserve"> la cantidad de clientes</w:t>
            </w:r>
            <w:r w:rsidR="00EB0AE9">
              <w:rPr>
                <w:rFonts w:ascii="Arial" w:hAnsi="Arial" w:cs="Arial"/>
                <w:bCs/>
                <w:sz w:val="20"/>
              </w:rPr>
              <w:t xml:space="preserve"> </w:t>
            </w:r>
            <w:r w:rsidR="000C5C24">
              <w:rPr>
                <w:rFonts w:ascii="Arial" w:hAnsi="Arial" w:cs="Arial"/>
                <w:bCs/>
                <w:sz w:val="20"/>
              </w:rPr>
              <w:t>que pose</w:t>
            </w:r>
            <w:r w:rsidR="00BA7C26">
              <w:rPr>
                <w:rFonts w:ascii="Arial" w:hAnsi="Arial" w:cs="Arial"/>
                <w:bCs/>
                <w:sz w:val="20"/>
              </w:rPr>
              <w:t>en el Producto.</w:t>
            </w:r>
            <w:r w:rsidR="00EB0AE9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CB7D25" w:rsidRDefault="00CB7D25" w:rsidP="00683390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683390" w:rsidRDefault="00674D45" w:rsidP="00CB7D2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BA7C26">
              <w:rPr>
                <w:rFonts w:ascii="Arial" w:hAnsi="Arial" w:cs="Arial"/>
                <w:bCs/>
                <w:sz w:val="20"/>
              </w:rPr>
              <w:t>.B</w:t>
            </w:r>
            <w:proofErr w:type="gramEnd"/>
            <w:r w:rsidR="00313D47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BA7C26">
              <w:rPr>
                <w:rFonts w:ascii="Arial" w:hAnsi="Arial" w:cs="Arial"/>
                <w:bCs/>
                <w:sz w:val="20"/>
              </w:rPr>
              <w:t xml:space="preserve">verifica que el usuario no selecciona </w:t>
            </w:r>
            <w:r w:rsidR="00BA7C26" w:rsidRPr="00313D47">
              <w:rPr>
                <w:rFonts w:ascii="Arial" w:hAnsi="Arial" w:cs="Arial"/>
                <w:bCs/>
                <w:i/>
                <w:sz w:val="20"/>
              </w:rPr>
              <w:t>Incluir</w:t>
            </w:r>
            <w:r w:rsidR="00BA7C26">
              <w:rPr>
                <w:rFonts w:ascii="Arial" w:hAnsi="Arial" w:cs="Arial"/>
                <w:bCs/>
                <w:sz w:val="20"/>
              </w:rPr>
              <w:t xml:space="preserve"> en el atributo</w:t>
            </w:r>
            <w:r w:rsidR="000C5C24">
              <w:rPr>
                <w:rFonts w:ascii="Arial" w:hAnsi="Arial" w:cs="Arial"/>
                <w:bCs/>
                <w:sz w:val="20"/>
              </w:rPr>
              <w:t xml:space="preserve"> Clientes en otras Campañas Vigentes</w:t>
            </w:r>
            <w:r w:rsidR="00683390">
              <w:rPr>
                <w:rFonts w:ascii="Arial" w:hAnsi="Arial" w:cs="Arial"/>
                <w:bCs/>
                <w:sz w:val="20"/>
              </w:rPr>
              <w:t xml:space="preserve">. </w:t>
            </w:r>
          </w:p>
          <w:p w:rsidR="009C6E79" w:rsidRPr="00683390" w:rsidRDefault="00674D45" w:rsidP="00B837CF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BA7C26">
              <w:rPr>
                <w:rFonts w:ascii="Arial" w:hAnsi="Arial" w:cs="Arial"/>
                <w:bCs/>
                <w:sz w:val="20"/>
              </w:rPr>
              <w:t>.B</w:t>
            </w:r>
            <w:r w:rsidR="00313D47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13D47">
              <w:rPr>
                <w:rFonts w:ascii="Arial" w:hAnsi="Arial" w:cs="Arial"/>
                <w:bCs/>
                <w:sz w:val="20"/>
              </w:rPr>
              <w:t xml:space="preserve"> El sistema elimina de la Base de Clientes recibida por parámetro la cantidad de clientes que están en</w:t>
            </w:r>
            <w:r w:rsidR="000C5C24">
              <w:rPr>
                <w:rFonts w:ascii="Arial" w:hAnsi="Arial" w:cs="Arial"/>
                <w:bCs/>
                <w:sz w:val="20"/>
              </w:rPr>
              <w:t xml:space="preserve"> otras</w:t>
            </w:r>
            <w:r w:rsidR="00313D47">
              <w:rPr>
                <w:rFonts w:ascii="Arial" w:hAnsi="Arial" w:cs="Arial"/>
                <w:bCs/>
                <w:sz w:val="20"/>
              </w:rPr>
              <w:t xml:space="preserve"> Ca</w:t>
            </w:r>
            <w:r w:rsidR="000C5C24">
              <w:rPr>
                <w:rFonts w:ascii="Arial" w:hAnsi="Arial" w:cs="Arial"/>
                <w:bCs/>
                <w:sz w:val="20"/>
              </w:rPr>
              <w:t>mpañas Vigentes</w:t>
            </w:r>
            <w:r w:rsidR="00313D47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9D076A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D076A" w:rsidRDefault="009D076A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devuelve la Base de Clientes.</w:t>
            </w:r>
          </w:p>
        </w:tc>
        <w:tc>
          <w:tcPr>
            <w:tcW w:w="4464" w:type="dxa"/>
            <w:gridSpan w:val="2"/>
          </w:tcPr>
          <w:p w:rsidR="00AB33F8" w:rsidRDefault="00674D45" w:rsidP="003B535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0</w:t>
            </w:r>
            <w:proofErr w:type="gramStart"/>
            <w:r w:rsidR="006F3BF8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6F3BF8">
              <w:rPr>
                <w:rFonts w:ascii="Arial" w:hAnsi="Arial" w:cs="Arial"/>
                <w:bCs/>
                <w:sz w:val="20"/>
              </w:rPr>
              <w:t xml:space="preserve"> El sistema no puede eliminar registros </w:t>
            </w:r>
            <w:r w:rsidR="003B5356">
              <w:rPr>
                <w:rFonts w:ascii="Arial" w:hAnsi="Arial" w:cs="Arial"/>
                <w:bCs/>
                <w:sz w:val="20"/>
              </w:rPr>
              <w:t>de la Base de Clientes</w:t>
            </w:r>
            <w:r w:rsidR="006F3BF8">
              <w:rPr>
                <w:rFonts w:ascii="Arial" w:hAnsi="Arial" w:cs="Arial"/>
                <w:bCs/>
                <w:sz w:val="20"/>
              </w:rPr>
              <w:t xml:space="preserve"> recibida por parámetro</w:t>
            </w:r>
            <w:r w:rsidR="00AB33F8">
              <w:rPr>
                <w:rFonts w:ascii="Arial" w:hAnsi="Arial" w:cs="Arial"/>
                <w:bCs/>
                <w:sz w:val="20"/>
              </w:rPr>
              <w:t xml:space="preserve"> y</w:t>
            </w:r>
            <w:r w:rsidR="003B5356">
              <w:rPr>
                <w:rFonts w:ascii="Arial" w:hAnsi="Arial" w:cs="Arial"/>
                <w:bCs/>
                <w:sz w:val="20"/>
              </w:rPr>
              <w:t xml:space="preserve"> devuelve un mensaje de er</w:t>
            </w:r>
            <w:r w:rsidR="006F3BF8">
              <w:rPr>
                <w:rFonts w:ascii="Arial" w:hAnsi="Arial" w:cs="Arial"/>
                <w:bCs/>
                <w:sz w:val="20"/>
              </w:rPr>
              <w:t>ror informando “No se pudieron eliminar registros de la Base de Clientes</w:t>
            </w:r>
            <w:r w:rsidR="00AB33F8">
              <w:rPr>
                <w:rFonts w:ascii="Arial" w:hAnsi="Arial" w:cs="Arial"/>
                <w:bCs/>
                <w:sz w:val="20"/>
              </w:rPr>
              <w:t xml:space="preserve">”. </w:t>
            </w:r>
          </w:p>
          <w:p w:rsidR="009D076A" w:rsidRPr="00CF2264" w:rsidRDefault="00674D45" w:rsidP="003B535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0</w:t>
            </w:r>
            <w:proofErr w:type="gramStart"/>
            <w:r w:rsidR="003B5356">
              <w:rPr>
                <w:rFonts w:ascii="Arial" w:hAnsi="Arial" w:cs="Arial"/>
                <w:bCs/>
                <w:sz w:val="20"/>
              </w:rPr>
              <w:t>.</w:t>
            </w:r>
            <w:r w:rsidR="003B5356" w:rsidRPr="003B5356">
              <w:rPr>
                <w:rFonts w:ascii="Arial" w:hAnsi="Arial" w:cs="Arial"/>
                <w:bCs/>
                <w:sz w:val="20"/>
              </w:rPr>
              <w:t>A.</w:t>
            </w:r>
            <w:r w:rsidR="003B5356">
              <w:rPr>
                <w:rFonts w:ascii="Arial" w:hAnsi="Arial" w:cs="Arial"/>
                <w:bCs/>
                <w:sz w:val="20"/>
              </w:rPr>
              <w:t>1</w:t>
            </w:r>
            <w:proofErr w:type="gramEnd"/>
            <w:r w:rsidR="003B5356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9C6E79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C6E79" w:rsidRDefault="009C6E79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464" w:type="dxa"/>
            <w:gridSpan w:val="2"/>
          </w:tcPr>
          <w:p w:rsidR="009C6E79" w:rsidRPr="00CF2264" w:rsidRDefault="009C6E79" w:rsidP="0025332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Pr="002B5748" w:rsidRDefault="00437F1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8A774B" w:rsidRPr="002B5748" w:rsidRDefault="008A774B" w:rsidP="008A774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1</w:t>
            </w:r>
          </w:p>
          <w:p w:rsidR="008A774B" w:rsidRDefault="00D92FF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a valid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</w:t>
            </w:r>
            <w:r w:rsidR="00C25C3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l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gún 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liente de 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s </w:t>
            </w:r>
            <w:r w:rsidR="008A774B" w:rsidRPr="00474A4B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emplead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, el sistema debe buscar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n la entidad MVENDTN donde VEND_DOCUMENTO</w:t>
            </w:r>
            <w:r w:rsidR="00C25C3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cumento de la Base de Clientes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re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</w:p>
          <w:p w:rsidR="008A774B" w:rsidRDefault="008A774B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8A774B" w:rsidRDefault="008A774B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s.2</w:t>
            </w:r>
          </w:p>
          <w:p w:rsidR="00933DF0" w:rsidRDefault="00D92FF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a valid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l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gún cliente de la Base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s </w:t>
            </w:r>
            <w:r w:rsidR="008A774B" w:rsidRPr="00474A4B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moros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, el sistema debe buscar en la entidad MTARJE donde TA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_ESTADO_LISTIN &lt;&gt; ‘</w:t>
            </w:r>
            <w:r w:rsidR="00D94DC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in Marca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‘</w:t>
            </w:r>
            <w:r w:rsidR="00D83E15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proofErr w:type="spellStart"/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ó</w:t>
            </w:r>
            <w:proofErr w:type="spellEnd"/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‘SO’ y </w:t>
            </w:r>
          </w:p>
          <w:p w:rsidR="008A774B" w:rsidRPr="008A774B" w:rsidRDefault="00474A4B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DOCUMENTO = Documento de la Base de Clientes recibida por parámetro.</w:t>
            </w:r>
          </w:p>
          <w:p w:rsidR="00AB5DB2" w:rsidRDefault="00AB5DB2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002EDF" w:rsidRDefault="00002EDF" w:rsidP="00002ED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s.3</w:t>
            </w:r>
          </w:p>
          <w:p w:rsidR="00002EDF" w:rsidRDefault="00002EDF" w:rsidP="00002ED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ara validar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tiene </w:t>
            </w:r>
            <w:r w:rsidRPr="00002EDF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Fecha de Baj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, el sistema debe buscar en la entidad MTARJE donde TAR_FECHA_BAJA &lt;&gt; 0 y </w:t>
            </w:r>
          </w:p>
          <w:p w:rsidR="00002EDF" w:rsidRPr="008A774B" w:rsidRDefault="00002EDF" w:rsidP="00002ED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DOCUMENTO = Documento de la Base de Clientes recibida por parámetro.</w:t>
            </w:r>
          </w:p>
          <w:p w:rsidR="00002EDF" w:rsidRDefault="00002EDF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0D5B2A" w:rsidRDefault="000D5B2A" w:rsidP="000D5B2A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s.4</w:t>
            </w:r>
          </w:p>
          <w:p w:rsidR="000D5B2A" w:rsidRPr="008A774B" w:rsidRDefault="000D5B2A" w:rsidP="000D5B2A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ara validar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0D5B2A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no es Cliente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, el sistema debe buscar en la entidad MTARJE </w:t>
            </w:r>
            <w:r w:rsidR="00405A3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no existe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DOCUMENTO = Documento de la Base de Clientes recibida por parámetro.</w:t>
            </w:r>
          </w:p>
          <w:p w:rsidR="00002EDF" w:rsidRDefault="00002EDF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A9159C" w:rsidRPr="002B5748" w:rsidRDefault="00836E98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lastRenderedPageBreak/>
              <w:t>Obs.</w:t>
            </w:r>
            <w:r w:rsidR="00674D45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5</w:t>
            </w:r>
          </w:p>
          <w:p w:rsidR="006D1163" w:rsidRDefault="00D92FFC" w:rsidP="008F3DDA">
            <w:pPr>
              <w:pStyle w:val="Prrafodelista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B3155D">
              <w:rPr>
                <w:rFonts w:ascii="Arial" w:hAnsi="Arial" w:cs="Arial"/>
                <w:bCs/>
                <w:sz w:val="20"/>
                <w:szCs w:val="20"/>
              </w:rPr>
              <w:t>Para validar que algún cliente de la Base</w:t>
            </w:r>
            <w:r w:rsidR="00933DF0" w:rsidRPr="00B3155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933DF0" w:rsidRPr="00B3155D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 xml:space="preserve"> tiene el </w:t>
            </w:r>
            <w:r w:rsidRPr="00B3155D">
              <w:rPr>
                <w:rFonts w:ascii="Arial" w:hAnsi="Arial" w:cs="Arial"/>
                <w:bCs/>
                <w:sz w:val="20"/>
                <w:szCs w:val="20"/>
                <w:u w:val="single"/>
              </w:rPr>
              <w:t>Producto de la Campaña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 xml:space="preserve"> recibido por parámetro, e</w:t>
            </w:r>
            <w:r w:rsidR="001F0314" w:rsidRPr="00B3155D">
              <w:rPr>
                <w:rFonts w:ascii="Arial" w:hAnsi="Arial" w:cs="Arial"/>
                <w:bCs/>
                <w:sz w:val="20"/>
                <w:szCs w:val="20"/>
              </w:rPr>
              <w:t xml:space="preserve">l sistema debe buscar </w:t>
            </w:r>
            <w:r w:rsidR="00B3155D">
              <w:rPr>
                <w:rFonts w:ascii="Arial" w:hAnsi="Arial" w:cs="Arial"/>
                <w:bCs/>
                <w:sz w:val="20"/>
                <w:szCs w:val="20"/>
              </w:rPr>
              <w:t xml:space="preserve">y ejecutar la consulta almacenada en el campo </w:t>
            </w:r>
            <w:r w:rsidR="00B3155D" w:rsidRPr="00B3155D">
              <w:rPr>
                <w:rFonts w:ascii="Arial" w:hAnsi="Arial" w:cs="Arial"/>
                <w:bCs/>
                <w:sz w:val="20"/>
                <w:szCs w:val="20"/>
              </w:rPr>
              <w:t xml:space="preserve">CONS_CONSULTA </w:t>
            </w:r>
            <w:r w:rsidR="001F0314" w:rsidRPr="00B3155D">
              <w:rPr>
                <w:rFonts w:ascii="Arial" w:hAnsi="Arial" w:cs="Arial"/>
                <w:bCs/>
                <w:sz w:val="20"/>
                <w:szCs w:val="20"/>
              </w:rPr>
              <w:t>en la entid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="001F0314" w:rsidRPr="00B3155D">
              <w:rPr>
                <w:rFonts w:ascii="Arial" w:hAnsi="Arial" w:cs="Arial"/>
                <w:bCs/>
                <w:sz w:val="20"/>
                <w:szCs w:val="20"/>
              </w:rPr>
              <w:t>d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 xml:space="preserve"> CONSULTAS</w:t>
            </w:r>
            <w:r w:rsidR="00B3155D">
              <w:rPr>
                <w:rFonts w:ascii="Arial" w:hAnsi="Arial" w:cs="Arial"/>
                <w:bCs/>
                <w:sz w:val="20"/>
                <w:szCs w:val="20"/>
              </w:rPr>
              <w:t xml:space="preserve"> donde </w:t>
            </w:r>
          </w:p>
          <w:p w:rsidR="001A0A85" w:rsidRDefault="009E3517" w:rsidP="001A0A85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 w:rsidRPr="00B3155D">
              <w:rPr>
                <w:rFonts w:ascii="Arial" w:hAnsi="Arial" w:cs="Arial"/>
                <w:bCs/>
                <w:sz w:val="20"/>
                <w:szCs w:val="20"/>
              </w:rPr>
              <w:t>CONS_ID = ID del</w:t>
            </w:r>
            <w:r w:rsidR="00733B65" w:rsidRPr="00B3155D">
              <w:rPr>
                <w:rFonts w:ascii="Arial" w:hAnsi="Arial" w:cs="Arial"/>
                <w:bCs/>
                <w:sz w:val="20"/>
                <w:szCs w:val="20"/>
              </w:rPr>
              <w:t xml:space="preserve"> Producto de la </w:t>
            </w:r>
            <w:r w:rsidR="008F3DDA" w:rsidRPr="00B3155D">
              <w:rPr>
                <w:rFonts w:ascii="Arial" w:hAnsi="Arial" w:cs="Arial"/>
                <w:bCs/>
                <w:sz w:val="20"/>
                <w:szCs w:val="20"/>
              </w:rPr>
              <w:t>Campaña recibido por parámetro</w:t>
            </w:r>
            <w:r w:rsidR="006D116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  <w:p w:rsidR="001A583A" w:rsidRDefault="00037E7F" w:rsidP="001A0A85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El sistema despliega una grilla con </w:t>
            </w:r>
            <w:r w:rsidR="00BE421F">
              <w:rPr>
                <w:rFonts w:ascii="Arial" w:hAnsi="Arial" w:cs="Arial"/>
                <w:bCs/>
                <w:sz w:val="20"/>
                <w:szCs w:val="20"/>
              </w:rPr>
              <w:t>l</w:t>
            </w:r>
            <w:r>
              <w:rPr>
                <w:rFonts w:ascii="Arial" w:hAnsi="Arial" w:cs="Arial"/>
                <w:bCs/>
                <w:sz w:val="20"/>
                <w:szCs w:val="20"/>
              </w:rPr>
              <w:t>as</w:t>
            </w:r>
            <w:r w:rsidR="00BE421F">
              <w:rPr>
                <w:rFonts w:ascii="Arial" w:hAnsi="Arial" w:cs="Arial"/>
                <w:bCs/>
                <w:sz w:val="20"/>
                <w:szCs w:val="20"/>
              </w:rPr>
              <w:t xml:space="preserve"> siguiente </w:t>
            </w:r>
            <w:r>
              <w:rPr>
                <w:rFonts w:ascii="Arial" w:hAnsi="Arial" w:cs="Arial"/>
                <w:bCs/>
                <w:sz w:val="20"/>
                <w:szCs w:val="20"/>
              </w:rPr>
              <w:t>columnas</w:t>
            </w:r>
            <w:r w:rsidR="00BE421F">
              <w:rPr>
                <w:rFonts w:ascii="Arial" w:hAnsi="Arial" w:cs="Arial"/>
                <w:bCs/>
                <w:sz w:val="20"/>
                <w:szCs w:val="20"/>
              </w:rPr>
              <w:t xml:space="preserve"> como se detalla</w:t>
            </w:r>
            <w:r w:rsidR="00A270E4" w:rsidRPr="002B5748">
              <w:rPr>
                <w:rFonts w:ascii="Arial" w:hAnsi="Arial" w:cs="Arial"/>
                <w:bCs/>
                <w:sz w:val="20"/>
                <w:szCs w:val="20"/>
              </w:rPr>
              <w:t xml:space="preserve"> a continuación:</w:t>
            </w:r>
          </w:p>
          <w:p w:rsidR="00037E7F" w:rsidRPr="00037E7F" w:rsidRDefault="00037E7F" w:rsidP="00037E7F">
            <w:pPr>
              <w:pStyle w:val="Prrafodelista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  <w:r w:rsidR="00DB008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AB5DB2" w:rsidRPr="00AB5DB2">
              <w:rPr>
                <w:rFonts w:ascii="Arial" w:hAnsi="Arial" w:cs="Arial"/>
                <w:color w:val="000000"/>
                <w:sz w:val="20"/>
                <w:szCs w:val="20"/>
              </w:rPr>
              <w:t>Text</w:t>
            </w:r>
            <w:r w:rsidR="00FA2234" w:rsidRPr="00AB5DB2">
              <w:rPr>
                <w:rFonts w:ascii="Arial" w:hAnsi="Arial" w:cs="Arial"/>
                <w:color w:val="000000"/>
                <w:sz w:val="20"/>
                <w:szCs w:val="20"/>
              </w:rPr>
              <w:t>B</w:t>
            </w:r>
            <w:r w:rsidR="00FA2234" w:rsidRPr="00D37397">
              <w:rPr>
                <w:rFonts w:ascii="Arial" w:hAnsi="Arial" w:cs="Arial"/>
                <w:color w:val="000000"/>
                <w:sz w:val="20"/>
                <w:szCs w:val="20"/>
              </w:rPr>
              <w:t>ox</w:t>
            </w:r>
            <w:proofErr w:type="spellEnd"/>
            <w:r w:rsidR="00FA2234"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</w:t>
            </w:r>
            <w:r w:rsidR="00AB5DB2">
              <w:rPr>
                <w:rFonts w:ascii="Arial" w:hAnsi="Arial" w:cs="Arial"/>
                <w:color w:val="000000"/>
                <w:sz w:val="20"/>
                <w:szCs w:val="20"/>
              </w:rPr>
              <w:t>des</w:t>
            </w:r>
            <w:r w:rsidR="00F00FA5">
              <w:rPr>
                <w:rFonts w:ascii="Arial" w:hAnsi="Arial" w:cs="Arial"/>
                <w:color w:val="000000"/>
                <w:sz w:val="20"/>
                <w:szCs w:val="20"/>
              </w:rPr>
              <w:t>habilitado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DB008C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por defecto: </w:t>
            </w:r>
            <w:r w:rsidR="00DB008C"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DB008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ientes que poseen el Producto - </w:t>
            </w:r>
            <w:r w:rsidR="00B0142B" w:rsidRPr="00403C1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la </w:t>
            </w:r>
            <w:r w:rsidR="00AB5DB2"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 xml:space="preserve">cantidad de clientes </w:t>
            </w:r>
            <w:r w:rsidR="00B0142B" w:rsidRPr="00037E7F">
              <w:rPr>
                <w:rFonts w:ascii="Arial" w:hAnsi="Arial" w:cs="Arial"/>
                <w:i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AB5DB2" w:rsidRPr="00037E7F">
              <w:rPr>
                <w:rFonts w:ascii="Arial" w:hAnsi="Arial" w:cs="Arial"/>
                <w:i/>
                <w:color w:val="000000"/>
                <w:sz w:val="20"/>
                <w:szCs w:val="20"/>
                <w:highlight w:val="white"/>
                <w:lang w:val="es-AR"/>
              </w:rPr>
              <w:t>n</w:t>
            </w:r>
            <w:r w:rsidR="00BE421F"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contrados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.</w:t>
            </w:r>
          </w:p>
          <w:p w:rsidR="00765007" w:rsidRDefault="00037E7F" w:rsidP="00037E7F">
            <w:pPr>
              <w:pStyle w:val="Prrafodelista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Incluir: </w:t>
            </w:r>
            <w:proofErr w:type="spellStart"/>
            <w:r w:rsidR="00765007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heckBox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Atribut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o</w:t>
            </w:r>
            <w:r w:rsidR="00713890">
              <w:rPr>
                <w:rFonts w:ascii="Arial" w:hAnsi="Arial" w:cs="Arial"/>
                <w:color w:val="000000"/>
                <w:sz w:val="20"/>
                <w:szCs w:val="20"/>
              </w:rPr>
              <w:t>. Valor por defecto:</w:t>
            </w:r>
            <w:r w:rsidR="00765007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AF6E24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no seleccionado.</w:t>
            </w:r>
          </w:p>
          <w:p w:rsidR="00403C1B" w:rsidRPr="00037E7F" w:rsidRDefault="00037E7F" w:rsidP="00037E7F">
            <w:pPr>
              <w:pStyle w:val="Prrafodelista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scargar: </w:t>
            </w:r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ink </w:t>
            </w:r>
            <w:r w:rsidR="00403C1B" w:rsidRPr="00037E7F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  <w:lang w:val="es-AR"/>
              </w:rPr>
              <w:t>Detalle</w:t>
            </w:r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genera un archivo en Excel con </w:t>
            </w:r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</w:rPr>
              <w:t>. de Documentos de los clientes encontrados</w:t>
            </w:r>
            <w:r w:rsidR="002D6934" w:rsidRPr="00037E7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403C1B" w:rsidRDefault="00403C1B" w:rsidP="00403C1B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94A5B" w:rsidRDefault="002D6934" w:rsidP="008E7F15">
            <w:pPr>
              <w:pStyle w:val="Prrafodelista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C35E88">
              <w:rPr>
                <w:rFonts w:ascii="Arial" w:hAnsi="Arial" w:cs="Arial"/>
                <w:bCs/>
                <w:sz w:val="20"/>
                <w:szCs w:val="20"/>
              </w:rPr>
              <w:t xml:space="preserve">Para validar que algún cliente de la Base </w:t>
            </w:r>
            <w:r w:rsidRPr="00C35E88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="00C35E88" w:rsidRPr="00C35E88">
              <w:rPr>
                <w:rFonts w:ascii="Arial" w:hAnsi="Arial" w:cs="Arial"/>
                <w:bCs/>
                <w:sz w:val="20"/>
                <w:szCs w:val="20"/>
              </w:rPr>
              <w:t xml:space="preserve"> está en alguna</w:t>
            </w:r>
            <w:r w:rsidRPr="00C35E8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C35E88" w:rsidRPr="00C35E8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Campaña Vigente</w:t>
            </w:r>
            <w:r w:rsidR="00C35E88" w:rsidRPr="008E5FFB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8E5FFB" w:rsidRPr="008E5FFB">
              <w:rPr>
                <w:rFonts w:ascii="Arial" w:hAnsi="Arial" w:cs="Arial"/>
                <w:color w:val="000000"/>
                <w:sz w:val="20"/>
                <w:szCs w:val="20"/>
              </w:rPr>
              <w:t xml:space="preserve">l Tipo </w:t>
            </w:r>
            <w:r w:rsidR="008E5FFB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Pr="00C35E88">
              <w:rPr>
                <w:rFonts w:ascii="Arial" w:hAnsi="Arial" w:cs="Arial"/>
                <w:bCs/>
                <w:sz w:val="20"/>
                <w:szCs w:val="20"/>
              </w:rPr>
              <w:t xml:space="preserve">, el </w:t>
            </w:r>
            <w:r w:rsidR="001F0314">
              <w:rPr>
                <w:rFonts w:ascii="Arial" w:hAnsi="Arial" w:cs="Arial"/>
                <w:bCs/>
                <w:sz w:val="20"/>
                <w:szCs w:val="20"/>
              </w:rPr>
              <w:t>sistema debe buscar en la entidad CAMPANIAS</w:t>
            </w:r>
            <w:r w:rsidR="00106958">
              <w:rPr>
                <w:rFonts w:ascii="Arial" w:hAnsi="Arial" w:cs="Arial"/>
                <w:bCs/>
                <w:sz w:val="20"/>
                <w:szCs w:val="20"/>
              </w:rPr>
              <w:t>_BASE</w:t>
            </w:r>
            <w:r w:rsidR="001F0314">
              <w:rPr>
                <w:rFonts w:ascii="Arial" w:hAnsi="Arial" w:cs="Arial"/>
                <w:bCs/>
                <w:sz w:val="20"/>
                <w:szCs w:val="20"/>
              </w:rPr>
              <w:t xml:space="preserve"> donde </w:t>
            </w:r>
            <w:r w:rsidR="00294A5B" w:rsidRPr="00473718">
              <w:rPr>
                <w:rFonts w:ascii="Arial" w:hAnsi="Arial" w:cs="Arial"/>
                <w:bCs/>
                <w:sz w:val="20"/>
                <w:szCs w:val="20"/>
              </w:rPr>
              <w:t xml:space="preserve">BASE_IDENTIFICACION = </w:t>
            </w:r>
            <w:r w:rsidR="00294A5B" w:rsidRPr="0047371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ocumento de la Base de </w:t>
            </w:r>
            <w:r w:rsidR="00294A5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lientes recibida por parámetro y</w:t>
            </w:r>
          </w:p>
          <w:p w:rsidR="00294A5B" w:rsidRDefault="00294A5B" w:rsidP="00294A5B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 w:rsidRPr="00294A5B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BASE_CAMP_ID = CAMP_ID </w:t>
            </w:r>
            <w:r w:rsidRPr="00473718">
              <w:rPr>
                <w:rFonts w:ascii="Arial" w:hAnsi="Arial" w:cs="Arial"/>
                <w:bCs/>
                <w:sz w:val="20"/>
                <w:szCs w:val="20"/>
              </w:rPr>
              <w:t>de la entidad CAMPANI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donde</w:t>
            </w:r>
          </w:p>
          <w:p w:rsidR="005D76F9" w:rsidRPr="00294A5B" w:rsidRDefault="001F0314" w:rsidP="00294A5B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294A5B">
              <w:rPr>
                <w:rFonts w:ascii="Arial" w:hAnsi="Arial" w:cs="Arial"/>
                <w:bCs/>
                <w:sz w:val="20"/>
                <w:szCs w:val="20"/>
              </w:rPr>
              <w:t xml:space="preserve">CAMP_TIPOCAMP_ID = 2 y </w:t>
            </w:r>
          </w:p>
          <w:p w:rsidR="00294A5B" w:rsidRDefault="00E002E0" w:rsidP="005D76F9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CAMP_FECHA_VIGENCIA_HASTA 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>&gt;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=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>(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es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mayor o igual) 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al día 25 del mes anterior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donde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 xml:space="preserve">SYSDATE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&lt; = (es 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>menor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 o igual)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 xml:space="preserve"> al día 24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</w:p>
          <w:p w:rsidR="007818F1" w:rsidRDefault="00294A5B" w:rsidP="005D76F9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ó</w:t>
            </w:r>
          </w:p>
          <w:p w:rsidR="007818F1" w:rsidRPr="00106958" w:rsidRDefault="00E002E0" w:rsidP="00E002E0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AMP_FECHA_VIGENCIA_HASTA &lt; = (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e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menor o igual) al día 24 del mes posteri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or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donde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>SY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>SD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ATE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&gt; = (</w:t>
            </w:r>
            <w:r>
              <w:rPr>
                <w:rFonts w:ascii="Arial" w:hAnsi="Arial" w:cs="Arial"/>
                <w:bCs/>
                <w:sz w:val="20"/>
                <w:szCs w:val="20"/>
              </w:rPr>
              <w:t>es igual o mayor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)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al día 25 </w:t>
            </w:r>
          </w:p>
          <w:p w:rsidR="002D6934" w:rsidRDefault="002D6934" w:rsidP="002D6934">
            <w:pPr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l sistema despliega</w:t>
            </w:r>
            <w:r w:rsidR="00222A81">
              <w:rPr>
                <w:rFonts w:ascii="Arial" w:hAnsi="Arial" w:cs="Arial"/>
                <w:bCs/>
                <w:sz w:val="20"/>
                <w:szCs w:val="20"/>
              </w:rPr>
              <w:t xml:space="preserve"> una grilla con la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siguiente</w:t>
            </w:r>
            <w:r w:rsidR="00222A81">
              <w:rPr>
                <w:rFonts w:ascii="Arial" w:hAnsi="Arial" w:cs="Arial"/>
                <w:bCs/>
                <w:sz w:val="20"/>
                <w:szCs w:val="20"/>
              </w:rPr>
              <w:t xml:space="preserve">s columna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como se detalla</w:t>
            </w:r>
            <w:r w:rsidRPr="002B5748">
              <w:rPr>
                <w:rFonts w:ascii="Arial" w:hAnsi="Arial" w:cs="Arial"/>
                <w:bCs/>
                <w:sz w:val="20"/>
                <w:szCs w:val="20"/>
              </w:rPr>
              <w:t xml:space="preserve"> a continuación:</w:t>
            </w:r>
          </w:p>
          <w:p w:rsidR="00222A81" w:rsidRDefault="00222A81" w:rsidP="00222A81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scripción: </w:t>
            </w:r>
            <w:proofErr w:type="spellStart"/>
            <w:r w:rsidRPr="00AB5DB2">
              <w:rPr>
                <w:rFonts w:ascii="Arial" w:hAnsi="Arial" w:cs="Arial"/>
                <w:color w:val="000000"/>
                <w:sz w:val="20"/>
                <w:szCs w:val="20"/>
              </w:rPr>
              <w:t>TextB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>ox</w:t>
            </w:r>
            <w:proofErr w:type="spellEnd"/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deshabilitado. Valor por defecto: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e</w:t>
            </w:r>
            <w:r w:rsidR="00C35E88">
              <w:rPr>
                <w:rFonts w:ascii="Arial" w:hAnsi="Arial" w:cs="Arial"/>
                <w:b/>
                <w:color w:val="000000"/>
                <w:sz w:val="20"/>
                <w:szCs w:val="20"/>
              </w:rPr>
              <w:t>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otras</w:t>
            </w:r>
            <w:r w:rsidR="00C35E8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s Vigentes</w:t>
            </w:r>
            <w:r w:rsidR="0085160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- </w:t>
            </w:r>
            <w:r w:rsidRPr="00403C1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la </w:t>
            </w:r>
            <w:r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 xml:space="preserve">cantidad de clientes </w:t>
            </w:r>
            <w:r w:rsidRPr="00037E7F">
              <w:rPr>
                <w:rFonts w:ascii="Arial" w:hAnsi="Arial" w:cs="Arial"/>
                <w:i/>
                <w:color w:val="000000"/>
                <w:sz w:val="20"/>
                <w:szCs w:val="20"/>
                <w:highlight w:val="white"/>
                <w:lang w:val="es-AR"/>
              </w:rPr>
              <w:t>en</w:t>
            </w:r>
            <w:r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contrados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.</w:t>
            </w:r>
          </w:p>
          <w:p w:rsidR="002D6934" w:rsidRPr="00222A81" w:rsidRDefault="00222A81" w:rsidP="00222A81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Incluir: </w:t>
            </w:r>
            <w:proofErr w:type="spellStart"/>
            <w:r w:rsidR="00AF6E2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heckBox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AF6E2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Atribut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o. Valor por defecto:</w:t>
            </w:r>
            <w:r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no seleccionado.</w:t>
            </w:r>
          </w:p>
          <w:p w:rsidR="002D6934" w:rsidRPr="00222A81" w:rsidRDefault="00222A81" w:rsidP="00222A81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: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ink </w:t>
            </w:r>
            <w:r w:rsidR="002D6934" w:rsidRPr="00222A8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  <w:lang w:val="es-AR"/>
              </w:rPr>
              <w:t>Detalle</w:t>
            </w:r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genera un archivo en Excel con </w:t>
            </w:r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</w:rPr>
              <w:t>. de Documentos de los clientes encontr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la Descripción de la Campaña.</w:t>
            </w:r>
          </w:p>
          <w:p w:rsidR="00442927" w:rsidRDefault="00442927" w:rsidP="001202EF">
            <w:pPr>
              <w:spacing w:line="36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5332B" w:rsidRDefault="00C2672E" w:rsidP="001202EF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674D45">
              <w:rPr>
                <w:rFonts w:ascii="Arial" w:hAnsi="Arial" w:cs="Arial"/>
                <w:b/>
                <w:color w:val="000000"/>
                <w:sz w:val="20"/>
                <w:szCs w:val="20"/>
              </w:rPr>
              <w:t>6</w:t>
            </w:r>
          </w:p>
          <w:p w:rsidR="00185859" w:rsidRDefault="00C74752" w:rsidP="00AD6A71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 xml:space="preserve"> un </w:t>
            </w:r>
            <w:r w:rsidR="003E31E3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nforme en</w:t>
            </w:r>
            <w:r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 </w:t>
            </w:r>
            <w:r w:rsidR="00C4323C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Excel </w:t>
            </w:r>
            <w:r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de los clientes </w:t>
            </w:r>
            <w:r w:rsidR="008B077F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que tienen el Producto</w:t>
            </w:r>
            <w:r w:rsidR="00744737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</w:t>
            </w:r>
            <w:r w:rsidR="008B077F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d</w:t>
            </w:r>
            <w:r w:rsidR="00AB5DB2">
              <w:rPr>
                <w:rFonts w:ascii="Arial" w:hAnsi="Arial" w:cs="Arial"/>
                <w:color w:val="000000"/>
                <w:sz w:val="20"/>
                <w:szCs w:val="20"/>
              </w:rPr>
              <w:t>e Clientes recibida por parámetro</w:t>
            </w:r>
            <w:r w:rsidR="008B077F">
              <w:rPr>
                <w:rFonts w:ascii="Arial" w:hAnsi="Arial" w:cs="Arial"/>
                <w:color w:val="000000"/>
                <w:sz w:val="20"/>
                <w:szCs w:val="20"/>
              </w:rPr>
              <w:t>, el sistema debe:</w:t>
            </w:r>
            <w:r w:rsidR="00F82DC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85859" w:rsidRDefault="00F82DCC" w:rsidP="00336230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185859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l </w:t>
            </w:r>
            <w:r w:rsidR="00C4323C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ítulo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AF6E2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AD6A71"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D6A71" w:rsidRDefault="00915CA1" w:rsidP="00336230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</w:t>
            </w:r>
            <w:r w:rsidR="00AD6A71" w:rsidRPr="00185859">
              <w:rPr>
                <w:rFonts w:ascii="Arial" w:hAnsi="Arial" w:cs="Arial"/>
                <w:color w:val="000000"/>
                <w:sz w:val="20"/>
                <w:szCs w:val="20"/>
              </w:rPr>
              <w:t>l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744737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s </w:t>
            </w:r>
            <w:r w:rsidR="00744737">
              <w:rPr>
                <w:rFonts w:ascii="Arial" w:hAnsi="Arial" w:cs="Arial"/>
                <w:color w:val="000000"/>
                <w:sz w:val="20"/>
                <w:szCs w:val="20"/>
              </w:rPr>
              <w:t>que tienen el Produc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>to.</w:t>
            </w:r>
          </w:p>
          <w:p w:rsidR="004C7ABD" w:rsidRPr="00185859" w:rsidRDefault="004C7ABD" w:rsidP="004C7ABD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44737" w:rsidRDefault="00744737" w:rsidP="00744737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BB3544">
              <w:rPr>
                <w:rFonts w:ascii="Arial" w:hAnsi="Arial" w:cs="Arial"/>
                <w:b/>
                <w:color w:val="000000"/>
                <w:sz w:val="20"/>
                <w:szCs w:val="20"/>
              </w:rPr>
              <w:t>7</w:t>
            </w:r>
          </w:p>
          <w:p w:rsidR="00744737" w:rsidRDefault="00744737" w:rsidP="00744737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r un </w:t>
            </w:r>
            <w:r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nforme en Excel de los clientes que están en Campañas Vigentes</w:t>
            </w:r>
            <w:r w:rsidR="00C4323C" w:rsidRPr="00C4323C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 xml:space="preserve">l Tipo 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TELEMARKETING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de Clientes recibida por parámetro, el sistema debe: </w:t>
            </w:r>
          </w:p>
          <w:p w:rsidR="00744254" w:rsidRDefault="00744737" w:rsidP="00336230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7E6044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primera línea </w:t>
            </w:r>
            <w:r w:rsidR="007E6044" w:rsidRPr="007E6044">
              <w:rPr>
                <w:rFonts w:ascii="Arial" w:hAnsi="Arial" w:cs="Arial"/>
                <w:i/>
                <w:color w:val="000000"/>
                <w:sz w:val="20"/>
                <w:szCs w:val="20"/>
              </w:rPr>
              <w:t>y primera columna</w:t>
            </w:r>
            <w:r w:rsidR="007E6044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del informe 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4C7ABD" w:rsidRPr="00480E9F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ítulo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744254" w:rsidRPr="007E6044" w:rsidRDefault="00744254" w:rsidP="00336230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744254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 y segunda column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del informe 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C7ABD" w:rsidRPr="00480E9F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ítulo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escripción Campañas.</w:t>
            </w:r>
          </w:p>
          <w:p w:rsidR="007E6044" w:rsidRPr="00744254" w:rsidRDefault="00744254" w:rsidP="00336230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7E6044" w:rsidRPr="003F6489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s</w:t>
            </w:r>
            <w:r w:rsidR="0033623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 xml:space="preserve"> la Descripción de las Campañas V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>ig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336230">
              <w:rPr>
                <w:rFonts w:ascii="Arial" w:hAnsi="Arial" w:cs="Arial"/>
                <w:color w:val="000000"/>
                <w:sz w:val="20"/>
                <w:szCs w:val="20"/>
              </w:rPr>
              <w:t>l tipo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B5748" w:rsidRDefault="002B5748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4C7ABD" w:rsidRPr="00C74752" w:rsidRDefault="004C7ABD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076FA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</w:p>
          <w:p w:rsidR="0072294D" w:rsidRPr="004B5C04" w:rsidRDefault="0072294D" w:rsidP="0025332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AB5DB2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AB5DB2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002-AgregarCampañ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3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3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0A0E7E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0A0E7E">
        <w:rPr>
          <w:rFonts w:ascii="Arial" w:hAnsi="Arial" w:cs="Arial"/>
          <w:b/>
          <w:sz w:val="32"/>
          <w:szCs w:val="32"/>
        </w:rPr>
        <w:t>Diagram</w:t>
      </w:r>
      <w:r w:rsidR="0069030D" w:rsidRPr="000A0E7E">
        <w:rPr>
          <w:rFonts w:ascii="Arial" w:hAnsi="Arial" w:cs="Arial"/>
          <w:b/>
          <w:sz w:val="32"/>
          <w:szCs w:val="32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F55327" w:rsidP="0069030D">
      <w:pPr>
        <w:jc w:val="center"/>
      </w:pPr>
      <w:r>
        <w:object w:dxaOrig="14236" w:dyaOrig="1455">
          <v:shape id="_x0000_i1028" type="#_x0000_t75" style="width:481.6pt;height:49.6pt" o:ole="">
            <v:imagedata r:id="rId12" o:title=""/>
          </v:shape>
          <o:OLEObject Type="Embed" ProgID="Visio.Drawing.15" ShapeID="_x0000_i1028" DrawAspect="Content" ObjectID="_1540197813" r:id="rId13"/>
        </w:object>
      </w:r>
      <w:bookmarkStart w:id="4" w:name="_GoBack"/>
      <w:bookmarkEnd w:id="4"/>
    </w:p>
    <w:sectPr w:rsidR="00F86B05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33F8" w:rsidRDefault="00AB33F8" w:rsidP="00546687">
      <w:r>
        <w:separator/>
      </w:r>
    </w:p>
  </w:endnote>
  <w:endnote w:type="continuationSeparator" w:id="0">
    <w:p w:rsidR="00AB33F8" w:rsidRDefault="00AB33F8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3F8" w:rsidRPr="005F3EA0" w:rsidRDefault="00AB33F8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 w:rsidR="003F4801"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8-FiltrarCampañaTelemarketing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33F8" w:rsidRDefault="00AB33F8" w:rsidP="00546687">
      <w:r>
        <w:separator/>
      </w:r>
    </w:p>
  </w:footnote>
  <w:footnote w:type="continuationSeparator" w:id="0">
    <w:p w:rsidR="00AB33F8" w:rsidRDefault="00AB33F8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33F8" w:rsidRDefault="00AB33F8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AB33F8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AB33F8" w:rsidRPr="00011930" w:rsidRDefault="00AB33F8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AB33F8" w:rsidRPr="00011930" w:rsidRDefault="00AB33F8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AB33F8" w:rsidRPr="00011930" w:rsidRDefault="00AB33F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AB33F8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AB33F8" w:rsidRPr="00011930" w:rsidRDefault="00AB33F8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AB33F8" w:rsidRPr="00011930" w:rsidRDefault="00AB33F8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AB33F8" w:rsidRPr="00011930" w:rsidRDefault="00AB33F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AB33F8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AB33F8" w:rsidRPr="00011930" w:rsidRDefault="00AB33F8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AB33F8" w:rsidRPr="00011930" w:rsidRDefault="00AB33F8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AB33F8" w:rsidRPr="00011930" w:rsidRDefault="00AB33F8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F55327">
            <w:rPr>
              <w:rStyle w:val="Nmerodepgina"/>
              <w:rFonts w:ascii="Arial" w:hAnsi="Arial" w:cs="Arial"/>
              <w:noProof/>
              <w:sz w:val="18"/>
              <w:szCs w:val="18"/>
            </w:rPr>
            <w:t>4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F55327">
            <w:rPr>
              <w:rStyle w:val="Nmerodepgina"/>
              <w:rFonts w:ascii="Arial" w:hAnsi="Arial" w:cs="Arial"/>
              <w:noProof/>
              <w:sz w:val="18"/>
              <w:szCs w:val="18"/>
            </w:rPr>
            <w:t>9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AB33F8" w:rsidRDefault="00AB33F8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">
    <w:nsid w:val="0F46202F"/>
    <w:multiLevelType w:val="hybridMultilevel"/>
    <w:tmpl w:val="DAD6D58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54C3049"/>
    <w:multiLevelType w:val="hybridMultilevel"/>
    <w:tmpl w:val="F9AE4EF4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3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796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51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23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5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7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9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11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83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56" w:hanging="360"/>
      </w:pPr>
      <w:rPr>
        <w:rFonts w:ascii="Wingdings" w:hAnsi="Wingdings" w:hint="default"/>
      </w:rPr>
    </w:lvl>
  </w:abstractNum>
  <w:abstractNum w:abstractNumId="4">
    <w:nsid w:val="1B75142A"/>
    <w:multiLevelType w:val="hybridMultilevel"/>
    <w:tmpl w:val="7D4E808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F1B10DD"/>
    <w:multiLevelType w:val="hybridMultilevel"/>
    <w:tmpl w:val="53B6DD8A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6">
    <w:nsid w:val="20521E4A"/>
    <w:multiLevelType w:val="hybridMultilevel"/>
    <w:tmpl w:val="69345CBA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38554C7"/>
    <w:multiLevelType w:val="hybridMultilevel"/>
    <w:tmpl w:val="30105C36"/>
    <w:lvl w:ilvl="0" w:tplc="2C0A0003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8">
    <w:nsid w:val="2F307C2C"/>
    <w:multiLevelType w:val="hybridMultilevel"/>
    <w:tmpl w:val="F3D4C6D8"/>
    <w:lvl w:ilvl="0" w:tplc="2C0A000B">
      <w:start w:val="1"/>
      <w:numFmt w:val="bullet"/>
      <w:lvlText w:val=""/>
      <w:lvlJc w:val="left"/>
      <w:pPr>
        <w:ind w:left="98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9">
    <w:nsid w:val="2FF17B30"/>
    <w:multiLevelType w:val="hybridMultilevel"/>
    <w:tmpl w:val="AE046D98"/>
    <w:lvl w:ilvl="0" w:tplc="2C0A0001">
      <w:start w:val="1"/>
      <w:numFmt w:val="bullet"/>
      <w:lvlText w:val=""/>
      <w:lvlJc w:val="left"/>
      <w:pPr>
        <w:ind w:left="98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10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2">
    <w:nsid w:val="39122B41"/>
    <w:multiLevelType w:val="hybridMultilevel"/>
    <w:tmpl w:val="7E8896D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20A2F65"/>
    <w:multiLevelType w:val="hybridMultilevel"/>
    <w:tmpl w:val="D1E247A2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4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5">
    <w:nsid w:val="48EA7CEB"/>
    <w:multiLevelType w:val="hybridMultilevel"/>
    <w:tmpl w:val="0A1E6760"/>
    <w:lvl w:ilvl="0" w:tplc="2C0A0003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16">
    <w:nsid w:val="4DCF4CD3"/>
    <w:multiLevelType w:val="hybridMultilevel"/>
    <w:tmpl w:val="FE56C38A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4F332C96"/>
    <w:multiLevelType w:val="hybridMultilevel"/>
    <w:tmpl w:val="43E07C0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9">
    <w:nsid w:val="517956A9"/>
    <w:multiLevelType w:val="hybridMultilevel"/>
    <w:tmpl w:val="AF749990"/>
    <w:lvl w:ilvl="0" w:tplc="2C0A000B">
      <w:start w:val="1"/>
      <w:numFmt w:val="bullet"/>
      <w:lvlText w:val="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0">
    <w:nsid w:val="52566D9D"/>
    <w:multiLevelType w:val="hybridMultilevel"/>
    <w:tmpl w:val="E8DE48E0"/>
    <w:lvl w:ilvl="0" w:tplc="2C0A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21">
    <w:nsid w:val="597115A8"/>
    <w:multiLevelType w:val="hybridMultilevel"/>
    <w:tmpl w:val="2A0ED9F8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2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3">
    <w:nsid w:val="5CA0319E"/>
    <w:multiLevelType w:val="hybridMultilevel"/>
    <w:tmpl w:val="48844A0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5376C0"/>
    <w:multiLevelType w:val="hybridMultilevel"/>
    <w:tmpl w:val="5F2A5746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8CD5307"/>
    <w:multiLevelType w:val="hybridMultilevel"/>
    <w:tmpl w:val="34D072BA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8FF1E16"/>
    <w:multiLevelType w:val="hybridMultilevel"/>
    <w:tmpl w:val="CC487AD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BD43AE9"/>
    <w:multiLevelType w:val="hybridMultilevel"/>
    <w:tmpl w:val="74BEF810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1"/>
  </w:num>
  <w:num w:numId="3">
    <w:abstractNumId w:val="5"/>
  </w:num>
  <w:num w:numId="4">
    <w:abstractNumId w:val="22"/>
  </w:num>
  <w:num w:numId="5">
    <w:abstractNumId w:val="10"/>
  </w:num>
  <w:num w:numId="6">
    <w:abstractNumId w:val="14"/>
  </w:num>
  <w:num w:numId="7">
    <w:abstractNumId w:val="12"/>
  </w:num>
  <w:num w:numId="8">
    <w:abstractNumId w:val="23"/>
  </w:num>
  <w:num w:numId="9">
    <w:abstractNumId w:val="17"/>
  </w:num>
  <w:num w:numId="10">
    <w:abstractNumId w:val="13"/>
  </w:num>
  <w:num w:numId="11">
    <w:abstractNumId w:val="26"/>
  </w:num>
  <w:num w:numId="12">
    <w:abstractNumId w:val="21"/>
  </w:num>
  <w:num w:numId="13">
    <w:abstractNumId w:val="2"/>
  </w:num>
  <w:num w:numId="14">
    <w:abstractNumId w:val="15"/>
  </w:num>
  <w:num w:numId="15">
    <w:abstractNumId w:val="7"/>
  </w:num>
  <w:num w:numId="16">
    <w:abstractNumId w:val="9"/>
  </w:num>
  <w:num w:numId="17">
    <w:abstractNumId w:val="8"/>
  </w:num>
  <w:num w:numId="18">
    <w:abstractNumId w:val="24"/>
  </w:num>
  <w:num w:numId="19">
    <w:abstractNumId w:val="3"/>
  </w:num>
  <w:num w:numId="20">
    <w:abstractNumId w:val="6"/>
  </w:num>
  <w:num w:numId="21">
    <w:abstractNumId w:val="16"/>
  </w:num>
  <w:num w:numId="22">
    <w:abstractNumId w:val="0"/>
  </w:num>
  <w:num w:numId="23">
    <w:abstractNumId w:val="28"/>
  </w:num>
  <w:num w:numId="24">
    <w:abstractNumId w:val="19"/>
  </w:num>
  <w:num w:numId="25">
    <w:abstractNumId w:val="1"/>
  </w:num>
  <w:num w:numId="26">
    <w:abstractNumId w:val="4"/>
  </w:num>
  <w:num w:numId="27">
    <w:abstractNumId w:val="20"/>
  </w:num>
  <w:num w:numId="28">
    <w:abstractNumId w:val="25"/>
  </w:num>
  <w:num w:numId="29">
    <w:abstractNumId w:val="2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269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02EDF"/>
    <w:rsid w:val="00011930"/>
    <w:rsid w:val="00013E56"/>
    <w:rsid w:val="0001592E"/>
    <w:rsid w:val="00020132"/>
    <w:rsid w:val="0002348F"/>
    <w:rsid w:val="000309A3"/>
    <w:rsid w:val="00031F86"/>
    <w:rsid w:val="00033A1A"/>
    <w:rsid w:val="00036C44"/>
    <w:rsid w:val="000371D8"/>
    <w:rsid w:val="00037E7F"/>
    <w:rsid w:val="00045EF6"/>
    <w:rsid w:val="00046EBA"/>
    <w:rsid w:val="00047101"/>
    <w:rsid w:val="00047D44"/>
    <w:rsid w:val="000512C0"/>
    <w:rsid w:val="00052ABD"/>
    <w:rsid w:val="00052EE4"/>
    <w:rsid w:val="00061F7F"/>
    <w:rsid w:val="00062CFB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0E7E"/>
    <w:rsid w:val="000A4B09"/>
    <w:rsid w:val="000A7E1E"/>
    <w:rsid w:val="000B0260"/>
    <w:rsid w:val="000B0C18"/>
    <w:rsid w:val="000B11BF"/>
    <w:rsid w:val="000C0251"/>
    <w:rsid w:val="000C38E8"/>
    <w:rsid w:val="000C5C24"/>
    <w:rsid w:val="000D18CE"/>
    <w:rsid w:val="000D1B46"/>
    <w:rsid w:val="000D545B"/>
    <w:rsid w:val="000D5B2A"/>
    <w:rsid w:val="000D7AD7"/>
    <w:rsid w:val="000E0D39"/>
    <w:rsid w:val="000E271E"/>
    <w:rsid w:val="000E65B8"/>
    <w:rsid w:val="000F1943"/>
    <w:rsid w:val="000F1B49"/>
    <w:rsid w:val="000F274C"/>
    <w:rsid w:val="000F4765"/>
    <w:rsid w:val="00100EBC"/>
    <w:rsid w:val="00101F1C"/>
    <w:rsid w:val="00106958"/>
    <w:rsid w:val="001070F9"/>
    <w:rsid w:val="0011032D"/>
    <w:rsid w:val="00115984"/>
    <w:rsid w:val="00117753"/>
    <w:rsid w:val="001202EF"/>
    <w:rsid w:val="001212F3"/>
    <w:rsid w:val="00122491"/>
    <w:rsid w:val="00123272"/>
    <w:rsid w:val="0012367F"/>
    <w:rsid w:val="001246C2"/>
    <w:rsid w:val="00127C0B"/>
    <w:rsid w:val="0013107D"/>
    <w:rsid w:val="00131139"/>
    <w:rsid w:val="00131DBC"/>
    <w:rsid w:val="00135DB6"/>
    <w:rsid w:val="001361F1"/>
    <w:rsid w:val="00136584"/>
    <w:rsid w:val="0013708B"/>
    <w:rsid w:val="00137769"/>
    <w:rsid w:val="00137FC9"/>
    <w:rsid w:val="00141F77"/>
    <w:rsid w:val="00143990"/>
    <w:rsid w:val="00147DD9"/>
    <w:rsid w:val="00152A94"/>
    <w:rsid w:val="001603C5"/>
    <w:rsid w:val="001607EF"/>
    <w:rsid w:val="001629A7"/>
    <w:rsid w:val="00164EC3"/>
    <w:rsid w:val="00171418"/>
    <w:rsid w:val="00172DEC"/>
    <w:rsid w:val="00185859"/>
    <w:rsid w:val="00186817"/>
    <w:rsid w:val="00187B9B"/>
    <w:rsid w:val="001902BA"/>
    <w:rsid w:val="00190510"/>
    <w:rsid w:val="00191337"/>
    <w:rsid w:val="00191461"/>
    <w:rsid w:val="00191A06"/>
    <w:rsid w:val="0019702C"/>
    <w:rsid w:val="001A0A85"/>
    <w:rsid w:val="001A0C19"/>
    <w:rsid w:val="001A38BA"/>
    <w:rsid w:val="001A3CA0"/>
    <w:rsid w:val="001A583A"/>
    <w:rsid w:val="001B20DB"/>
    <w:rsid w:val="001B2632"/>
    <w:rsid w:val="001B36B5"/>
    <w:rsid w:val="001B5993"/>
    <w:rsid w:val="001B70E3"/>
    <w:rsid w:val="001C7FE9"/>
    <w:rsid w:val="001D573A"/>
    <w:rsid w:val="001D7D37"/>
    <w:rsid w:val="001E728D"/>
    <w:rsid w:val="001E7342"/>
    <w:rsid w:val="001F0314"/>
    <w:rsid w:val="001F68F7"/>
    <w:rsid w:val="001F7BA7"/>
    <w:rsid w:val="002007B5"/>
    <w:rsid w:val="0020179F"/>
    <w:rsid w:val="00204B31"/>
    <w:rsid w:val="0021469C"/>
    <w:rsid w:val="00222621"/>
    <w:rsid w:val="00222A81"/>
    <w:rsid w:val="00223534"/>
    <w:rsid w:val="0022421F"/>
    <w:rsid w:val="0022547F"/>
    <w:rsid w:val="00226C9B"/>
    <w:rsid w:val="00227FE2"/>
    <w:rsid w:val="00233E03"/>
    <w:rsid w:val="00236379"/>
    <w:rsid w:val="00236ADB"/>
    <w:rsid w:val="00247815"/>
    <w:rsid w:val="00250751"/>
    <w:rsid w:val="0025332B"/>
    <w:rsid w:val="00255863"/>
    <w:rsid w:val="00255DA8"/>
    <w:rsid w:val="00257491"/>
    <w:rsid w:val="00260891"/>
    <w:rsid w:val="002643AB"/>
    <w:rsid w:val="00264EF3"/>
    <w:rsid w:val="0026596A"/>
    <w:rsid w:val="002665B1"/>
    <w:rsid w:val="00266978"/>
    <w:rsid w:val="00274EFB"/>
    <w:rsid w:val="002753F3"/>
    <w:rsid w:val="00282265"/>
    <w:rsid w:val="00287B76"/>
    <w:rsid w:val="00291B73"/>
    <w:rsid w:val="00293F33"/>
    <w:rsid w:val="00294A5B"/>
    <w:rsid w:val="0029528F"/>
    <w:rsid w:val="002A061C"/>
    <w:rsid w:val="002A1C91"/>
    <w:rsid w:val="002A65BB"/>
    <w:rsid w:val="002B032F"/>
    <w:rsid w:val="002B0CF4"/>
    <w:rsid w:val="002B257D"/>
    <w:rsid w:val="002B29A4"/>
    <w:rsid w:val="002B30E9"/>
    <w:rsid w:val="002B3152"/>
    <w:rsid w:val="002B3584"/>
    <w:rsid w:val="002B4385"/>
    <w:rsid w:val="002B45E0"/>
    <w:rsid w:val="002B4B2B"/>
    <w:rsid w:val="002B5748"/>
    <w:rsid w:val="002B68AA"/>
    <w:rsid w:val="002C0A6C"/>
    <w:rsid w:val="002C1640"/>
    <w:rsid w:val="002C5177"/>
    <w:rsid w:val="002C54FA"/>
    <w:rsid w:val="002C55C4"/>
    <w:rsid w:val="002D0E42"/>
    <w:rsid w:val="002D12BD"/>
    <w:rsid w:val="002D1A26"/>
    <w:rsid w:val="002D3CD9"/>
    <w:rsid w:val="002D6934"/>
    <w:rsid w:val="002D7D6E"/>
    <w:rsid w:val="002E6997"/>
    <w:rsid w:val="002F6BB6"/>
    <w:rsid w:val="003008BB"/>
    <w:rsid w:val="0030164A"/>
    <w:rsid w:val="0030334F"/>
    <w:rsid w:val="003054F2"/>
    <w:rsid w:val="00305BC1"/>
    <w:rsid w:val="00306216"/>
    <w:rsid w:val="003076FA"/>
    <w:rsid w:val="0031169E"/>
    <w:rsid w:val="00313D47"/>
    <w:rsid w:val="00314E2E"/>
    <w:rsid w:val="00315097"/>
    <w:rsid w:val="00315A21"/>
    <w:rsid w:val="00315E2A"/>
    <w:rsid w:val="00317CF6"/>
    <w:rsid w:val="00322BB8"/>
    <w:rsid w:val="003231F4"/>
    <w:rsid w:val="003244FF"/>
    <w:rsid w:val="00327AE8"/>
    <w:rsid w:val="0033299A"/>
    <w:rsid w:val="00336230"/>
    <w:rsid w:val="00336677"/>
    <w:rsid w:val="00336DE5"/>
    <w:rsid w:val="00341F43"/>
    <w:rsid w:val="003454F2"/>
    <w:rsid w:val="00347CA4"/>
    <w:rsid w:val="00347E2E"/>
    <w:rsid w:val="00364910"/>
    <w:rsid w:val="003653F8"/>
    <w:rsid w:val="00366F33"/>
    <w:rsid w:val="0037187D"/>
    <w:rsid w:val="0037277E"/>
    <w:rsid w:val="003738D5"/>
    <w:rsid w:val="00374D4A"/>
    <w:rsid w:val="00375058"/>
    <w:rsid w:val="00387F1F"/>
    <w:rsid w:val="003900B3"/>
    <w:rsid w:val="00390226"/>
    <w:rsid w:val="00391438"/>
    <w:rsid w:val="0039288D"/>
    <w:rsid w:val="00392A91"/>
    <w:rsid w:val="003943C4"/>
    <w:rsid w:val="00397535"/>
    <w:rsid w:val="003A2D95"/>
    <w:rsid w:val="003A691F"/>
    <w:rsid w:val="003A7DA0"/>
    <w:rsid w:val="003B00EF"/>
    <w:rsid w:val="003B3303"/>
    <w:rsid w:val="003B5127"/>
    <w:rsid w:val="003B5356"/>
    <w:rsid w:val="003B57A8"/>
    <w:rsid w:val="003B7E46"/>
    <w:rsid w:val="003C3363"/>
    <w:rsid w:val="003C5CFA"/>
    <w:rsid w:val="003D0791"/>
    <w:rsid w:val="003D3F68"/>
    <w:rsid w:val="003D7555"/>
    <w:rsid w:val="003E0965"/>
    <w:rsid w:val="003E31E3"/>
    <w:rsid w:val="003E3A6A"/>
    <w:rsid w:val="003E751C"/>
    <w:rsid w:val="003E7C9C"/>
    <w:rsid w:val="003F22BC"/>
    <w:rsid w:val="003F2FC7"/>
    <w:rsid w:val="003F44EA"/>
    <w:rsid w:val="003F4801"/>
    <w:rsid w:val="003F6489"/>
    <w:rsid w:val="004018F4"/>
    <w:rsid w:val="00401E20"/>
    <w:rsid w:val="00403C1B"/>
    <w:rsid w:val="00405A01"/>
    <w:rsid w:val="00405A3E"/>
    <w:rsid w:val="0041062F"/>
    <w:rsid w:val="0041082F"/>
    <w:rsid w:val="00412ACB"/>
    <w:rsid w:val="00413C53"/>
    <w:rsid w:val="00414744"/>
    <w:rsid w:val="0041747B"/>
    <w:rsid w:val="0042472E"/>
    <w:rsid w:val="00424746"/>
    <w:rsid w:val="00427F09"/>
    <w:rsid w:val="00433D18"/>
    <w:rsid w:val="004357B3"/>
    <w:rsid w:val="00436A29"/>
    <w:rsid w:val="00437F1C"/>
    <w:rsid w:val="00440AE1"/>
    <w:rsid w:val="00442927"/>
    <w:rsid w:val="004435A7"/>
    <w:rsid w:val="004451D4"/>
    <w:rsid w:val="0044612D"/>
    <w:rsid w:val="0044692E"/>
    <w:rsid w:val="00451BF5"/>
    <w:rsid w:val="004531FC"/>
    <w:rsid w:val="00456C37"/>
    <w:rsid w:val="0046076C"/>
    <w:rsid w:val="00463011"/>
    <w:rsid w:val="00470D0C"/>
    <w:rsid w:val="00473718"/>
    <w:rsid w:val="00474A4B"/>
    <w:rsid w:val="004801AB"/>
    <w:rsid w:val="00480E9F"/>
    <w:rsid w:val="00481F09"/>
    <w:rsid w:val="004845B2"/>
    <w:rsid w:val="00490A83"/>
    <w:rsid w:val="00492975"/>
    <w:rsid w:val="00493866"/>
    <w:rsid w:val="00497AB0"/>
    <w:rsid w:val="00497C8B"/>
    <w:rsid w:val="004A005C"/>
    <w:rsid w:val="004A69EB"/>
    <w:rsid w:val="004A7EB9"/>
    <w:rsid w:val="004B0443"/>
    <w:rsid w:val="004B347A"/>
    <w:rsid w:val="004B389C"/>
    <w:rsid w:val="004B5C04"/>
    <w:rsid w:val="004B6E18"/>
    <w:rsid w:val="004C1DFA"/>
    <w:rsid w:val="004C3334"/>
    <w:rsid w:val="004C4701"/>
    <w:rsid w:val="004C63FC"/>
    <w:rsid w:val="004C65D6"/>
    <w:rsid w:val="004C6DBA"/>
    <w:rsid w:val="004C75E6"/>
    <w:rsid w:val="004C7ABD"/>
    <w:rsid w:val="004C7B36"/>
    <w:rsid w:val="004D315B"/>
    <w:rsid w:val="004D41A8"/>
    <w:rsid w:val="004D46FF"/>
    <w:rsid w:val="004D50EE"/>
    <w:rsid w:val="004E033B"/>
    <w:rsid w:val="004E13BB"/>
    <w:rsid w:val="004E49A1"/>
    <w:rsid w:val="004E502F"/>
    <w:rsid w:val="004E6520"/>
    <w:rsid w:val="004E6749"/>
    <w:rsid w:val="004F34C9"/>
    <w:rsid w:val="004F3DAB"/>
    <w:rsid w:val="004F4C7A"/>
    <w:rsid w:val="004F5637"/>
    <w:rsid w:val="00500A92"/>
    <w:rsid w:val="005016C6"/>
    <w:rsid w:val="00505BB7"/>
    <w:rsid w:val="00507EDB"/>
    <w:rsid w:val="0051267B"/>
    <w:rsid w:val="005138B8"/>
    <w:rsid w:val="00514F7C"/>
    <w:rsid w:val="00516E4E"/>
    <w:rsid w:val="00523225"/>
    <w:rsid w:val="00524A6B"/>
    <w:rsid w:val="00525F0E"/>
    <w:rsid w:val="00526395"/>
    <w:rsid w:val="00532153"/>
    <w:rsid w:val="00532A1B"/>
    <w:rsid w:val="0053338E"/>
    <w:rsid w:val="005339A8"/>
    <w:rsid w:val="005405EC"/>
    <w:rsid w:val="005421DD"/>
    <w:rsid w:val="00542CE6"/>
    <w:rsid w:val="005435C1"/>
    <w:rsid w:val="00545D53"/>
    <w:rsid w:val="00546687"/>
    <w:rsid w:val="00547A2F"/>
    <w:rsid w:val="00552356"/>
    <w:rsid w:val="00553513"/>
    <w:rsid w:val="00554069"/>
    <w:rsid w:val="005552F2"/>
    <w:rsid w:val="005578B9"/>
    <w:rsid w:val="00560762"/>
    <w:rsid w:val="00560A22"/>
    <w:rsid w:val="005625BE"/>
    <w:rsid w:val="005639A4"/>
    <w:rsid w:val="005654F5"/>
    <w:rsid w:val="00565BFE"/>
    <w:rsid w:val="0056624D"/>
    <w:rsid w:val="005726BB"/>
    <w:rsid w:val="00582B58"/>
    <w:rsid w:val="00582E18"/>
    <w:rsid w:val="00582E28"/>
    <w:rsid w:val="005834F9"/>
    <w:rsid w:val="0058369A"/>
    <w:rsid w:val="005874A8"/>
    <w:rsid w:val="0058787C"/>
    <w:rsid w:val="00591056"/>
    <w:rsid w:val="0059272B"/>
    <w:rsid w:val="00592AF4"/>
    <w:rsid w:val="0059780A"/>
    <w:rsid w:val="005A0007"/>
    <w:rsid w:val="005A248B"/>
    <w:rsid w:val="005B14DA"/>
    <w:rsid w:val="005B2424"/>
    <w:rsid w:val="005B273A"/>
    <w:rsid w:val="005B367A"/>
    <w:rsid w:val="005B3FBF"/>
    <w:rsid w:val="005B3FF9"/>
    <w:rsid w:val="005C36A6"/>
    <w:rsid w:val="005C477C"/>
    <w:rsid w:val="005C5D43"/>
    <w:rsid w:val="005C6D21"/>
    <w:rsid w:val="005D567F"/>
    <w:rsid w:val="005D76F9"/>
    <w:rsid w:val="005E3DC0"/>
    <w:rsid w:val="005F0A85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3775"/>
    <w:rsid w:val="00614984"/>
    <w:rsid w:val="00620BCD"/>
    <w:rsid w:val="00621541"/>
    <w:rsid w:val="0062243B"/>
    <w:rsid w:val="00623070"/>
    <w:rsid w:val="006235A9"/>
    <w:rsid w:val="006238AC"/>
    <w:rsid w:val="00627279"/>
    <w:rsid w:val="006272AD"/>
    <w:rsid w:val="00631432"/>
    <w:rsid w:val="006330F5"/>
    <w:rsid w:val="00636D3C"/>
    <w:rsid w:val="00637AE7"/>
    <w:rsid w:val="00637C34"/>
    <w:rsid w:val="006416E6"/>
    <w:rsid w:val="00643FDB"/>
    <w:rsid w:val="006507CD"/>
    <w:rsid w:val="00652822"/>
    <w:rsid w:val="00655242"/>
    <w:rsid w:val="00656726"/>
    <w:rsid w:val="00660863"/>
    <w:rsid w:val="006611B1"/>
    <w:rsid w:val="0066155B"/>
    <w:rsid w:val="00662088"/>
    <w:rsid w:val="006640C9"/>
    <w:rsid w:val="006677D0"/>
    <w:rsid w:val="0067310A"/>
    <w:rsid w:val="006741D5"/>
    <w:rsid w:val="006745BA"/>
    <w:rsid w:val="00674615"/>
    <w:rsid w:val="00674D45"/>
    <w:rsid w:val="00681592"/>
    <w:rsid w:val="00683390"/>
    <w:rsid w:val="00685DF5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2B1D"/>
    <w:rsid w:val="006A3206"/>
    <w:rsid w:val="006A5828"/>
    <w:rsid w:val="006B040D"/>
    <w:rsid w:val="006B2460"/>
    <w:rsid w:val="006B3284"/>
    <w:rsid w:val="006B584A"/>
    <w:rsid w:val="006C2A8F"/>
    <w:rsid w:val="006D1163"/>
    <w:rsid w:val="006D177A"/>
    <w:rsid w:val="006D4CBE"/>
    <w:rsid w:val="006E1090"/>
    <w:rsid w:val="006E30F3"/>
    <w:rsid w:val="006E6E73"/>
    <w:rsid w:val="006E6EF2"/>
    <w:rsid w:val="006F006D"/>
    <w:rsid w:val="006F114C"/>
    <w:rsid w:val="006F23E6"/>
    <w:rsid w:val="006F3BF8"/>
    <w:rsid w:val="006F635C"/>
    <w:rsid w:val="006F63A3"/>
    <w:rsid w:val="007007B3"/>
    <w:rsid w:val="0070156F"/>
    <w:rsid w:val="00702428"/>
    <w:rsid w:val="007024A7"/>
    <w:rsid w:val="00703F22"/>
    <w:rsid w:val="00707522"/>
    <w:rsid w:val="00713890"/>
    <w:rsid w:val="00720AF6"/>
    <w:rsid w:val="00721E51"/>
    <w:rsid w:val="007226EE"/>
    <w:rsid w:val="0072294D"/>
    <w:rsid w:val="0072450E"/>
    <w:rsid w:val="00727027"/>
    <w:rsid w:val="00731299"/>
    <w:rsid w:val="00733B65"/>
    <w:rsid w:val="007340EB"/>
    <w:rsid w:val="007409F7"/>
    <w:rsid w:val="00743D9C"/>
    <w:rsid w:val="00744254"/>
    <w:rsid w:val="00744737"/>
    <w:rsid w:val="00751E52"/>
    <w:rsid w:val="00751F54"/>
    <w:rsid w:val="00753CCB"/>
    <w:rsid w:val="007561EF"/>
    <w:rsid w:val="007607B9"/>
    <w:rsid w:val="00764887"/>
    <w:rsid w:val="00765007"/>
    <w:rsid w:val="0076701A"/>
    <w:rsid w:val="007674CC"/>
    <w:rsid w:val="00770286"/>
    <w:rsid w:val="007727D3"/>
    <w:rsid w:val="00780219"/>
    <w:rsid w:val="007818F1"/>
    <w:rsid w:val="00781DCA"/>
    <w:rsid w:val="00781FF6"/>
    <w:rsid w:val="00783988"/>
    <w:rsid w:val="00784F55"/>
    <w:rsid w:val="007850B5"/>
    <w:rsid w:val="0078644B"/>
    <w:rsid w:val="00791634"/>
    <w:rsid w:val="00791CFC"/>
    <w:rsid w:val="00796274"/>
    <w:rsid w:val="007A3102"/>
    <w:rsid w:val="007B0D4B"/>
    <w:rsid w:val="007B51A5"/>
    <w:rsid w:val="007C1036"/>
    <w:rsid w:val="007C24D4"/>
    <w:rsid w:val="007C2E52"/>
    <w:rsid w:val="007C2F55"/>
    <w:rsid w:val="007C3E73"/>
    <w:rsid w:val="007D2639"/>
    <w:rsid w:val="007D2897"/>
    <w:rsid w:val="007D3099"/>
    <w:rsid w:val="007D4C1E"/>
    <w:rsid w:val="007D5EA1"/>
    <w:rsid w:val="007D7023"/>
    <w:rsid w:val="007E3853"/>
    <w:rsid w:val="007E5271"/>
    <w:rsid w:val="007E5BA6"/>
    <w:rsid w:val="007E6044"/>
    <w:rsid w:val="007F573A"/>
    <w:rsid w:val="007F5E06"/>
    <w:rsid w:val="0080029E"/>
    <w:rsid w:val="00802D1A"/>
    <w:rsid w:val="0080480D"/>
    <w:rsid w:val="00810E89"/>
    <w:rsid w:val="00815575"/>
    <w:rsid w:val="00817C8B"/>
    <w:rsid w:val="00817F0C"/>
    <w:rsid w:val="00820228"/>
    <w:rsid w:val="008223A3"/>
    <w:rsid w:val="00825911"/>
    <w:rsid w:val="00825C09"/>
    <w:rsid w:val="00832FFB"/>
    <w:rsid w:val="00836E98"/>
    <w:rsid w:val="00842D3A"/>
    <w:rsid w:val="00843A3C"/>
    <w:rsid w:val="008511FE"/>
    <w:rsid w:val="008515A0"/>
    <w:rsid w:val="00851609"/>
    <w:rsid w:val="008532DC"/>
    <w:rsid w:val="008571E7"/>
    <w:rsid w:val="0086001B"/>
    <w:rsid w:val="00863D6A"/>
    <w:rsid w:val="008646EB"/>
    <w:rsid w:val="008649FF"/>
    <w:rsid w:val="00877F8E"/>
    <w:rsid w:val="0088017B"/>
    <w:rsid w:val="00881B09"/>
    <w:rsid w:val="008830C3"/>
    <w:rsid w:val="00883D21"/>
    <w:rsid w:val="0088441F"/>
    <w:rsid w:val="00885866"/>
    <w:rsid w:val="00885DF4"/>
    <w:rsid w:val="00887175"/>
    <w:rsid w:val="00891415"/>
    <w:rsid w:val="00893D60"/>
    <w:rsid w:val="00894BCC"/>
    <w:rsid w:val="008A2B1D"/>
    <w:rsid w:val="008A3C61"/>
    <w:rsid w:val="008A4F3E"/>
    <w:rsid w:val="008A7334"/>
    <w:rsid w:val="008A774B"/>
    <w:rsid w:val="008A7874"/>
    <w:rsid w:val="008B077F"/>
    <w:rsid w:val="008B0F6F"/>
    <w:rsid w:val="008B1791"/>
    <w:rsid w:val="008B4146"/>
    <w:rsid w:val="008C31E0"/>
    <w:rsid w:val="008C5C1F"/>
    <w:rsid w:val="008D3F74"/>
    <w:rsid w:val="008D6553"/>
    <w:rsid w:val="008E0998"/>
    <w:rsid w:val="008E4B15"/>
    <w:rsid w:val="008E5FFB"/>
    <w:rsid w:val="008E7F15"/>
    <w:rsid w:val="008F1C01"/>
    <w:rsid w:val="008F2F5A"/>
    <w:rsid w:val="008F3DDA"/>
    <w:rsid w:val="009060F6"/>
    <w:rsid w:val="00907B2B"/>
    <w:rsid w:val="00910CD8"/>
    <w:rsid w:val="009116F7"/>
    <w:rsid w:val="00912BAD"/>
    <w:rsid w:val="00912BDE"/>
    <w:rsid w:val="00914145"/>
    <w:rsid w:val="009151A2"/>
    <w:rsid w:val="00915CA1"/>
    <w:rsid w:val="009164BD"/>
    <w:rsid w:val="009179C3"/>
    <w:rsid w:val="00920F01"/>
    <w:rsid w:val="00922E18"/>
    <w:rsid w:val="00923031"/>
    <w:rsid w:val="00933DF0"/>
    <w:rsid w:val="009422AB"/>
    <w:rsid w:val="00944F5F"/>
    <w:rsid w:val="00947081"/>
    <w:rsid w:val="0095045D"/>
    <w:rsid w:val="009506E4"/>
    <w:rsid w:val="0095134B"/>
    <w:rsid w:val="00954AC0"/>
    <w:rsid w:val="00956068"/>
    <w:rsid w:val="0096132D"/>
    <w:rsid w:val="00966981"/>
    <w:rsid w:val="00977D9D"/>
    <w:rsid w:val="00983D7D"/>
    <w:rsid w:val="00990644"/>
    <w:rsid w:val="00993B5F"/>
    <w:rsid w:val="009940B3"/>
    <w:rsid w:val="009A0BB1"/>
    <w:rsid w:val="009A1D69"/>
    <w:rsid w:val="009A3F65"/>
    <w:rsid w:val="009A553E"/>
    <w:rsid w:val="009A6870"/>
    <w:rsid w:val="009B5149"/>
    <w:rsid w:val="009B6031"/>
    <w:rsid w:val="009C28B7"/>
    <w:rsid w:val="009C6E79"/>
    <w:rsid w:val="009C73CD"/>
    <w:rsid w:val="009D076A"/>
    <w:rsid w:val="009D0DD7"/>
    <w:rsid w:val="009D4D06"/>
    <w:rsid w:val="009D4F09"/>
    <w:rsid w:val="009D596E"/>
    <w:rsid w:val="009D5B37"/>
    <w:rsid w:val="009D5CF7"/>
    <w:rsid w:val="009E24C4"/>
    <w:rsid w:val="009E3517"/>
    <w:rsid w:val="009E4243"/>
    <w:rsid w:val="009F2A6C"/>
    <w:rsid w:val="009F2B95"/>
    <w:rsid w:val="009F61CA"/>
    <w:rsid w:val="009F65AB"/>
    <w:rsid w:val="00A01B16"/>
    <w:rsid w:val="00A01C80"/>
    <w:rsid w:val="00A01EBF"/>
    <w:rsid w:val="00A04DC1"/>
    <w:rsid w:val="00A05591"/>
    <w:rsid w:val="00A07250"/>
    <w:rsid w:val="00A076A6"/>
    <w:rsid w:val="00A07DA4"/>
    <w:rsid w:val="00A10E72"/>
    <w:rsid w:val="00A1509B"/>
    <w:rsid w:val="00A166F2"/>
    <w:rsid w:val="00A17B47"/>
    <w:rsid w:val="00A20298"/>
    <w:rsid w:val="00A21CA9"/>
    <w:rsid w:val="00A227D2"/>
    <w:rsid w:val="00A270E4"/>
    <w:rsid w:val="00A35171"/>
    <w:rsid w:val="00A411E6"/>
    <w:rsid w:val="00A42F6A"/>
    <w:rsid w:val="00A444DD"/>
    <w:rsid w:val="00A4563C"/>
    <w:rsid w:val="00A46557"/>
    <w:rsid w:val="00A53994"/>
    <w:rsid w:val="00A53E44"/>
    <w:rsid w:val="00A53FA6"/>
    <w:rsid w:val="00A555BB"/>
    <w:rsid w:val="00A636A7"/>
    <w:rsid w:val="00A6459D"/>
    <w:rsid w:val="00A64FDF"/>
    <w:rsid w:val="00A74707"/>
    <w:rsid w:val="00A86B55"/>
    <w:rsid w:val="00A8787E"/>
    <w:rsid w:val="00A90A04"/>
    <w:rsid w:val="00A90E49"/>
    <w:rsid w:val="00A9100C"/>
    <w:rsid w:val="00A9159C"/>
    <w:rsid w:val="00A9589F"/>
    <w:rsid w:val="00A96C0F"/>
    <w:rsid w:val="00AA0D7D"/>
    <w:rsid w:val="00AA2481"/>
    <w:rsid w:val="00AA29FE"/>
    <w:rsid w:val="00AA2E33"/>
    <w:rsid w:val="00AA4F37"/>
    <w:rsid w:val="00AA76BA"/>
    <w:rsid w:val="00AA79ED"/>
    <w:rsid w:val="00AB33F8"/>
    <w:rsid w:val="00AB5542"/>
    <w:rsid w:val="00AB5DB2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17C3"/>
    <w:rsid w:val="00AD1D08"/>
    <w:rsid w:val="00AD29F2"/>
    <w:rsid w:val="00AD3353"/>
    <w:rsid w:val="00AD6A71"/>
    <w:rsid w:val="00AE2DE1"/>
    <w:rsid w:val="00AE4311"/>
    <w:rsid w:val="00AE6F27"/>
    <w:rsid w:val="00AF026B"/>
    <w:rsid w:val="00AF0FC5"/>
    <w:rsid w:val="00AF2A29"/>
    <w:rsid w:val="00AF6E24"/>
    <w:rsid w:val="00B01295"/>
    <w:rsid w:val="00B0142B"/>
    <w:rsid w:val="00B021B7"/>
    <w:rsid w:val="00B02B9E"/>
    <w:rsid w:val="00B043AB"/>
    <w:rsid w:val="00B04416"/>
    <w:rsid w:val="00B120FC"/>
    <w:rsid w:val="00B201AE"/>
    <w:rsid w:val="00B2295A"/>
    <w:rsid w:val="00B25750"/>
    <w:rsid w:val="00B25B56"/>
    <w:rsid w:val="00B30751"/>
    <w:rsid w:val="00B3118B"/>
    <w:rsid w:val="00B3155D"/>
    <w:rsid w:val="00B317DB"/>
    <w:rsid w:val="00B31F2E"/>
    <w:rsid w:val="00B33A31"/>
    <w:rsid w:val="00B35023"/>
    <w:rsid w:val="00B35B82"/>
    <w:rsid w:val="00B37295"/>
    <w:rsid w:val="00B400FA"/>
    <w:rsid w:val="00B41755"/>
    <w:rsid w:val="00B4284B"/>
    <w:rsid w:val="00B46055"/>
    <w:rsid w:val="00B465C4"/>
    <w:rsid w:val="00B46B7D"/>
    <w:rsid w:val="00B5271E"/>
    <w:rsid w:val="00B5345D"/>
    <w:rsid w:val="00B57655"/>
    <w:rsid w:val="00B57D78"/>
    <w:rsid w:val="00B614E2"/>
    <w:rsid w:val="00B61E40"/>
    <w:rsid w:val="00B665D5"/>
    <w:rsid w:val="00B67008"/>
    <w:rsid w:val="00B70A23"/>
    <w:rsid w:val="00B71772"/>
    <w:rsid w:val="00B77A42"/>
    <w:rsid w:val="00B77A72"/>
    <w:rsid w:val="00B81658"/>
    <w:rsid w:val="00B837CF"/>
    <w:rsid w:val="00B858C0"/>
    <w:rsid w:val="00B86577"/>
    <w:rsid w:val="00B91621"/>
    <w:rsid w:val="00B9162E"/>
    <w:rsid w:val="00B958AA"/>
    <w:rsid w:val="00BA563B"/>
    <w:rsid w:val="00BA7565"/>
    <w:rsid w:val="00BA7C26"/>
    <w:rsid w:val="00BB018F"/>
    <w:rsid w:val="00BB3544"/>
    <w:rsid w:val="00BB3D75"/>
    <w:rsid w:val="00BB3E21"/>
    <w:rsid w:val="00BB41DB"/>
    <w:rsid w:val="00BB78EA"/>
    <w:rsid w:val="00BC00B4"/>
    <w:rsid w:val="00BC423A"/>
    <w:rsid w:val="00BC5BED"/>
    <w:rsid w:val="00BD3361"/>
    <w:rsid w:val="00BE0196"/>
    <w:rsid w:val="00BE1158"/>
    <w:rsid w:val="00BE116A"/>
    <w:rsid w:val="00BE3224"/>
    <w:rsid w:val="00BE421F"/>
    <w:rsid w:val="00BE5CA8"/>
    <w:rsid w:val="00BE7D9D"/>
    <w:rsid w:val="00BF2540"/>
    <w:rsid w:val="00BF469C"/>
    <w:rsid w:val="00BF46B3"/>
    <w:rsid w:val="00C0657A"/>
    <w:rsid w:val="00C114E3"/>
    <w:rsid w:val="00C14D63"/>
    <w:rsid w:val="00C17348"/>
    <w:rsid w:val="00C2147B"/>
    <w:rsid w:val="00C24DCE"/>
    <w:rsid w:val="00C25C38"/>
    <w:rsid w:val="00C26382"/>
    <w:rsid w:val="00C2672E"/>
    <w:rsid w:val="00C303AE"/>
    <w:rsid w:val="00C31695"/>
    <w:rsid w:val="00C32407"/>
    <w:rsid w:val="00C33296"/>
    <w:rsid w:val="00C35E88"/>
    <w:rsid w:val="00C417DA"/>
    <w:rsid w:val="00C4323C"/>
    <w:rsid w:val="00C444FD"/>
    <w:rsid w:val="00C448EA"/>
    <w:rsid w:val="00C44C47"/>
    <w:rsid w:val="00C53522"/>
    <w:rsid w:val="00C53B53"/>
    <w:rsid w:val="00C609F3"/>
    <w:rsid w:val="00C62580"/>
    <w:rsid w:val="00C630B8"/>
    <w:rsid w:val="00C6794B"/>
    <w:rsid w:val="00C70B82"/>
    <w:rsid w:val="00C72775"/>
    <w:rsid w:val="00C74752"/>
    <w:rsid w:val="00C7557E"/>
    <w:rsid w:val="00C769B0"/>
    <w:rsid w:val="00C86B39"/>
    <w:rsid w:val="00C94333"/>
    <w:rsid w:val="00C944A0"/>
    <w:rsid w:val="00C96C87"/>
    <w:rsid w:val="00CA1195"/>
    <w:rsid w:val="00CA2609"/>
    <w:rsid w:val="00CA2E2C"/>
    <w:rsid w:val="00CA36C6"/>
    <w:rsid w:val="00CA4A72"/>
    <w:rsid w:val="00CA54E9"/>
    <w:rsid w:val="00CA73AF"/>
    <w:rsid w:val="00CB3579"/>
    <w:rsid w:val="00CB7330"/>
    <w:rsid w:val="00CB7D25"/>
    <w:rsid w:val="00CC1439"/>
    <w:rsid w:val="00CC1CD9"/>
    <w:rsid w:val="00CC3049"/>
    <w:rsid w:val="00CC7829"/>
    <w:rsid w:val="00CC79A0"/>
    <w:rsid w:val="00CC79F5"/>
    <w:rsid w:val="00CD16F9"/>
    <w:rsid w:val="00CD3A00"/>
    <w:rsid w:val="00CD5772"/>
    <w:rsid w:val="00CD6AEC"/>
    <w:rsid w:val="00CE348D"/>
    <w:rsid w:val="00CF2264"/>
    <w:rsid w:val="00CF4108"/>
    <w:rsid w:val="00CF45F7"/>
    <w:rsid w:val="00CF7783"/>
    <w:rsid w:val="00D014AE"/>
    <w:rsid w:val="00D03278"/>
    <w:rsid w:val="00D050E9"/>
    <w:rsid w:val="00D07B18"/>
    <w:rsid w:val="00D1110A"/>
    <w:rsid w:val="00D145EA"/>
    <w:rsid w:val="00D22EE8"/>
    <w:rsid w:val="00D241E9"/>
    <w:rsid w:val="00D3444C"/>
    <w:rsid w:val="00D352CC"/>
    <w:rsid w:val="00D360D8"/>
    <w:rsid w:val="00D37397"/>
    <w:rsid w:val="00D40089"/>
    <w:rsid w:val="00D41E4B"/>
    <w:rsid w:val="00D4266B"/>
    <w:rsid w:val="00D42F42"/>
    <w:rsid w:val="00D45D70"/>
    <w:rsid w:val="00D52813"/>
    <w:rsid w:val="00D53352"/>
    <w:rsid w:val="00D550A9"/>
    <w:rsid w:val="00D56DB8"/>
    <w:rsid w:val="00D5768A"/>
    <w:rsid w:val="00D57CB1"/>
    <w:rsid w:val="00D647D4"/>
    <w:rsid w:val="00D64D2E"/>
    <w:rsid w:val="00D65063"/>
    <w:rsid w:val="00D65A6B"/>
    <w:rsid w:val="00D66831"/>
    <w:rsid w:val="00D66A41"/>
    <w:rsid w:val="00D67672"/>
    <w:rsid w:val="00D727CB"/>
    <w:rsid w:val="00D77D27"/>
    <w:rsid w:val="00D814CB"/>
    <w:rsid w:val="00D81DDC"/>
    <w:rsid w:val="00D83E15"/>
    <w:rsid w:val="00D84B63"/>
    <w:rsid w:val="00D872F7"/>
    <w:rsid w:val="00D87A9E"/>
    <w:rsid w:val="00D914BD"/>
    <w:rsid w:val="00D92FFC"/>
    <w:rsid w:val="00D94DC4"/>
    <w:rsid w:val="00D96DC9"/>
    <w:rsid w:val="00DA2199"/>
    <w:rsid w:val="00DA252B"/>
    <w:rsid w:val="00DA560B"/>
    <w:rsid w:val="00DA5C7B"/>
    <w:rsid w:val="00DB008C"/>
    <w:rsid w:val="00DB3C1D"/>
    <w:rsid w:val="00DB3E50"/>
    <w:rsid w:val="00DC243E"/>
    <w:rsid w:val="00DC29E1"/>
    <w:rsid w:val="00DC4BFB"/>
    <w:rsid w:val="00DC5F16"/>
    <w:rsid w:val="00DD1504"/>
    <w:rsid w:val="00DD26CA"/>
    <w:rsid w:val="00DD4A13"/>
    <w:rsid w:val="00DD68E7"/>
    <w:rsid w:val="00DE108A"/>
    <w:rsid w:val="00DE1844"/>
    <w:rsid w:val="00DE1883"/>
    <w:rsid w:val="00DE21B8"/>
    <w:rsid w:val="00DE468F"/>
    <w:rsid w:val="00DE7F56"/>
    <w:rsid w:val="00DF09F5"/>
    <w:rsid w:val="00DF4AFD"/>
    <w:rsid w:val="00DF4CE5"/>
    <w:rsid w:val="00DF74B5"/>
    <w:rsid w:val="00DF7524"/>
    <w:rsid w:val="00E002E0"/>
    <w:rsid w:val="00E0388C"/>
    <w:rsid w:val="00E06948"/>
    <w:rsid w:val="00E06D6A"/>
    <w:rsid w:val="00E107BF"/>
    <w:rsid w:val="00E14FDF"/>
    <w:rsid w:val="00E15363"/>
    <w:rsid w:val="00E25AF2"/>
    <w:rsid w:val="00E2729C"/>
    <w:rsid w:val="00E31A26"/>
    <w:rsid w:val="00E32176"/>
    <w:rsid w:val="00E32EF5"/>
    <w:rsid w:val="00E36B28"/>
    <w:rsid w:val="00E431F9"/>
    <w:rsid w:val="00E43C5D"/>
    <w:rsid w:val="00E47455"/>
    <w:rsid w:val="00E51DE7"/>
    <w:rsid w:val="00E53178"/>
    <w:rsid w:val="00E536D0"/>
    <w:rsid w:val="00E6325D"/>
    <w:rsid w:val="00E665D1"/>
    <w:rsid w:val="00E70758"/>
    <w:rsid w:val="00E72C34"/>
    <w:rsid w:val="00E7542E"/>
    <w:rsid w:val="00E75CAB"/>
    <w:rsid w:val="00E76B62"/>
    <w:rsid w:val="00E81836"/>
    <w:rsid w:val="00E827E5"/>
    <w:rsid w:val="00E850CA"/>
    <w:rsid w:val="00E863FC"/>
    <w:rsid w:val="00E87740"/>
    <w:rsid w:val="00E87BB5"/>
    <w:rsid w:val="00E91D4A"/>
    <w:rsid w:val="00E97B4E"/>
    <w:rsid w:val="00EA4043"/>
    <w:rsid w:val="00EA511E"/>
    <w:rsid w:val="00EB0AE9"/>
    <w:rsid w:val="00EB0B9B"/>
    <w:rsid w:val="00EB187C"/>
    <w:rsid w:val="00EB69FA"/>
    <w:rsid w:val="00EB7D78"/>
    <w:rsid w:val="00EC1BF6"/>
    <w:rsid w:val="00EC6411"/>
    <w:rsid w:val="00ED0B76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FA5"/>
    <w:rsid w:val="00F012BA"/>
    <w:rsid w:val="00F02589"/>
    <w:rsid w:val="00F0467D"/>
    <w:rsid w:val="00F12A7C"/>
    <w:rsid w:val="00F136CD"/>
    <w:rsid w:val="00F14BC3"/>
    <w:rsid w:val="00F14DE4"/>
    <w:rsid w:val="00F154A9"/>
    <w:rsid w:val="00F23D1E"/>
    <w:rsid w:val="00F276BA"/>
    <w:rsid w:val="00F31BD0"/>
    <w:rsid w:val="00F40D5F"/>
    <w:rsid w:val="00F4285A"/>
    <w:rsid w:val="00F46105"/>
    <w:rsid w:val="00F529CF"/>
    <w:rsid w:val="00F5452B"/>
    <w:rsid w:val="00F55327"/>
    <w:rsid w:val="00F6797A"/>
    <w:rsid w:val="00F738F9"/>
    <w:rsid w:val="00F73EE9"/>
    <w:rsid w:val="00F75BCD"/>
    <w:rsid w:val="00F80648"/>
    <w:rsid w:val="00F8299A"/>
    <w:rsid w:val="00F82DCC"/>
    <w:rsid w:val="00F849D1"/>
    <w:rsid w:val="00F86B05"/>
    <w:rsid w:val="00F874AC"/>
    <w:rsid w:val="00F9000C"/>
    <w:rsid w:val="00F90646"/>
    <w:rsid w:val="00FA0D1E"/>
    <w:rsid w:val="00FA2234"/>
    <w:rsid w:val="00FA434D"/>
    <w:rsid w:val="00FA51DB"/>
    <w:rsid w:val="00FA7D5B"/>
    <w:rsid w:val="00FB0EF4"/>
    <w:rsid w:val="00FB1593"/>
    <w:rsid w:val="00FC0F8B"/>
    <w:rsid w:val="00FC6779"/>
    <w:rsid w:val="00FD056B"/>
    <w:rsid w:val="00FD4D07"/>
    <w:rsid w:val="00FD5445"/>
    <w:rsid w:val="00FD7A59"/>
    <w:rsid w:val="00FE2AE6"/>
    <w:rsid w:val="00FE4D94"/>
    <w:rsid w:val="00FE5885"/>
    <w:rsid w:val="00FE5D6B"/>
    <w:rsid w:val="00FF0A2F"/>
    <w:rsid w:val="00FF4FF4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697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09B2DC-2B78-4563-9AD0-2473A41AC5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25</TotalTime>
  <Pages>9</Pages>
  <Words>1377</Words>
  <Characters>7400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8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balzare</dc:creator>
  <cp:lastModifiedBy>Ana Carolina Ruival</cp:lastModifiedBy>
  <cp:revision>605</cp:revision>
  <cp:lastPrinted>2013-03-19T13:45:00Z</cp:lastPrinted>
  <dcterms:created xsi:type="dcterms:W3CDTF">2015-11-30T11:59:00Z</dcterms:created>
  <dcterms:modified xsi:type="dcterms:W3CDTF">2016-11-09T14:47:00Z</dcterms:modified>
</cp:coreProperties>
</file>